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FD71AA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14:paraId="4DFE4566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14:paraId="2EB92E33" w14:textId="77777777"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14:paraId="112E33B2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81ECFC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6D57A9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C8DF9D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374F33" w14:textId="77777777"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8</w:t>
      </w:r>
    </w:p>
    <w:p w14:paraId="1DE5FDBE" w14:textId="77777777" w:rsidR="00D14764" w:rsidRPr="00D14764" w:rsidRDefault="00F30786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D14764" w:rsidRPr="00D14764">
        <w:rPr>
          <w:rFonts w:ascii="Times New Roman" w:hAnsi="Times New Roman" w:cs="Times New Roman"/>
          <w:sz w:val="28"/>
          <w:szCs w:val="28"/>
        </w:rPr>
        <w:t>Исследование трехфазного асинхронного двигателя с</w:t>
      </w:r>
    </w:p>
    <w:p w14:paraId="1B442DEE" w14:textId="77777777" w:rsidR="00D14764" w:rsidRPr="00D14764" w:rsidRDefault="00D14764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764">
        <w:rPr>
          <w:rFonts w:ascii="Times New Roman" w:hAnsi="Times New Roman" w:cs="Times New Roman"/>
          <w:sz w:val="28"/>
          <w:szCs w:val="28"/>
        </w:rPr>
        <w:t>помощью круговой диаграммы</w:t>
      </w:r>
      <w:r w:rsidR="00F30786">
        <w:rPr>
          <w:rFonts w:ascii="Times New Roman" w:hAnsi="Times New Roman" w:cs="Times New Roman"/>
          <w:sz w:val="28"/>
          <w:szCs w:val="28"/>
        </w:rPr>
        <w:t>»</w:t>
      </w:r>
    </w:p>
    <w:p w14:paraId="21A2B70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53C6BA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FBC933" w14:textId="3269771C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03A6967" w14:textId="77777777" w:rsidR="00517325" w:rsidRDefault="0051732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629EA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6CCFD1" w14:textId="77777777"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1702"/>
        <w:gridCol w:w="2548"/>
      </w:tblGrid>
      <w:tr w:rsidR="00BF7150" w14:paraId="38F77437" w14:textId="77777777" w:rsidTr="001C51D9">
        <w:tc>
          <w:tcPr>
            <w:tcW w:w="2728" w:type="pct"/>
            <w:hideMark/>
          </w:tcPr>
          <w:p w14:paraId="108D31C2" w14:textId="77777777" w:rsidR="00BF7150" w:rsidRDefault="00BF715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  <w:p w14:paraId="61401E1D" w14:textId="412F69BA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41C31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DA23E0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9-</w:t>
            </w:r>
            <w:r w:rsidR="00DA23E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6B6D87C0" w14:textId="0CC40E1C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910" w:type="pct"/>
          </w:tcPr>
          <w:p w14:paraId="63FDB022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7941D4B6" w14:textId="26449402" w:rsidR="007830FF" w:rsidRDefault="00DA23E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рышев Е.С.</w:t>
            </w:r>
            <w:bookmarkStart w:id="0" w:name="_GoBack"/>
            <w:bookmarkEnd w:id="0"/>
            <w:r w:rsidR="00BF71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7D3C01E" w14:textId="77777777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65AEB09" w14:textId="6B8BA79D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BF7150" w14:paraId="5B0C2F54" w14:textId="77777777" w:rsidTr="001C51D9">
        <w:tc>
          <w:tcPr>
            <w:tcW w:w="2728" w:type="pct"/>
            <w:hideMark/>
          </w:tcPr>
          <w:p w14:paraId="08322173" w14:textId="7A1801A1" w:rsidR="00BF7150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</w:tc>
        <w:tc>
          <w:tcPr>
            <w:tcW w:w="910" w:type="pct"/>
          </w:tcPr>
          <w:p w14:paraId="0639E67D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14:paraId="764BF53D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F7150" w14:paraId="0EEE6E98" w14:textId="77777777" w:rsidTr="001C51D9">
        <w:tc>
          <w:tcPr>
            <w:tcW w:w="2728" w:type="pct"/>
            <w:hideMark/>
          </w:tcPr>
          <w:p w14:paraId="45EB8F5A" w14:textId="77777777" w:rsidR="00BF7150" w:rsidRDefault="00BF7150" w:rsidP="007830F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14:paraId="78E74988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5BFCDE71" w14:textId="14483C5A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157304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EA4A55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324551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2B91C7" w14:textId="0B014C9E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3325402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859BB4" w14:textId="19459DEF" w:rsidR="00FE46D9" w:rsidRPr="00A26323" w:rsidRDefault="004151F7" w:rsidP="00A26323">
          <w:pPr>
            <w:pStyle w:val="aa"/>
            <w:spacing w:before="0"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EC89099" w14:textId="77777777" w:rsidR="00A26323" w:rsidRPr="00A26323" w:rsidRDefault="00A26323" w:rsidP="00A26323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0E2E32AE" w14:textId="66BC7330" w:rsidR="00FE46D9" w:rsidRPr="00A26323" w:rsidRDefault="004151F7" w:rsidP="00A26323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2632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2632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84085634" w:history="1">
            <w:r w:rsidR="00FE46D9" w:rsidRPr="00A26323">
              <w:rPr>
                <w:rStyle w:val="ab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 Основное оборудование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4085634 \h </w:instrTex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862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AFDF4" w14:textId="5E7C59A1" w:rsidR="00FE46D9" w:rsidRPr="00A26323" w:rsidRDefault="004F160B" w:rsidP="00A26323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84085635" w:history="1">
            <w:r w:rsidR="00FE46D9" w:rsidRPr="00A26323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lang w:eastAsia="ru-RU"/>
              </w:rPr>
              <w:t>2 Обработка опытных данных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4085635 \h </w:instrTex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862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CD2AB8" w14:textId="752BF674" w:rsidR="00FE46D9" w:rsidRPr="00A26323" w:rsidRDefault="004F160B" w:rsidP="00A26323">
          <w:pPr>
            <w:pStyle w:val="12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84085636" w:history="1">
            <w:r w:rsidR="00FE46D9" w:rsidRPr="00A26323">
              <w:rPr>
                <w:rStyle w:val="ab"/>
                <w:rFonts w:ascii="Times New Roman" w:eastAsia="Times New Roman" w:hAnsi="Times New Roman" w:cs="Times New Roman"/>
                <w:noProof/>
                <w:color w:val="auto"/>
                <w:sz w:val="28"/>
                <w:szCs w:val="28"/>
                <w:lang w:eastAsia="ru-RU"/>
              </w:rPr>
              <w:t>Вывод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4085636 \h </w:instrTex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862F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FE46D9" w:rsidRPr="00A2632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353167" w14:textId="378BEDCA" w:rsidR="004151F7" w:rsidRPr="00FE46D9" w:rsidRDefault="004151F7" w:rsidP="00FE46D9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423708F" w14:textId="459F4BCB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F90E8B1" w14:textId="77777777" w:rsidR="009360B6" w:rsidRDefault="009360B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1F4B48A7" w14:textId="77777777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19C5C8" w14:textId="6F049EC1" w:rsidR="00357065" w:rsidRPr="009360B6" w:rsidRDefault="009360B6" w:rsidP="009360B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 – </w:t>
      </w:r>
      <w:r w:rsidR="00357065" w:rsidRPr="00357065">
        <w:rPr>
          <w:rFonts w:ascii="Times New Roman" w:hAnsi="Times New Roman" w:cs="Times New Roman"/>
          <w:sz w:val="28"/>
          <w:szCs w:val="28"/>
        </w:rPr>
        <w:t>сопоставление опытных характеристик асинхронного дви</w:t>
      </w:r>
      <w:r w:rsidR="00357065" w:rsidRPr="00357065">
        <w:rPr>
          <w:rFonts w:ascii="Times New Roman" w:hAnsi="Times New Roman" w:cs="Times New Roman"/>
          <w:sz w:val="28"/>
          <w:szCs w:val="28"/>
        </w:rPr>
        <w:softHyphen/>
        <w:t>гателя с характеристиками, рассчитанными по круговой диаграмме.</w:t>
      </w:r>
    </w:p>
    <w:p w14:paraId="0FC58D89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8D36842" w14:textId="5EC884CD" w:rsidR="00357065" w:rsidRDefault="009360B6" w:rsidP="004151F7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84085634"/>
      <w:r w:rsidRPr="004151F7">
        <w:rPr>
          <w:rFonts w:ascii="Times New Roman" w:hAnsi="Times New Roman" w:cs="Times New Roman"/>
          <w:color w:val="auto"/>
          <w:sz w:val="28"/>
          <w:szCs w:val="28"/>
        </w:rPr>
        <w:t>1 Основное оборудование</w:t>
      </w:r>
      <w:bookmarkEnd w:id="1"/>
    </w:p>
    <w:p w14:paraId="4D9BA495" w14:textId="77777777" w:rsidR="00136B9E" w:rsidRPr="009360B6" w:rsidRDefault="00136B9E" w:rsidP="009360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1537B40" w14:textId="77777777" w:rsidR="00357065" w:rsidRPr="00357065" w:rsidRDefault="0035706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>Круговая диаграмма позволяет построить рабочие и механические харак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теристики асинхронного двигателя на основе опытов холостого хода и корот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кого замыкания.</w:t>
      </w:r>
    </w:p>
    <w:p w14:paraId="0AAC26D6" w14:textId="4AF9F8DD" w:rsidR="00357065" w:rsidRDefault="0035706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t xml:space="preserve">Объектом исследования в лабораторной установке, электрическая схема которой </w:t>
      </w:r>
      <w:r w:rsidR="00024378">
        <w:rPr>
          <w:rFonts w:ascii="Times New Roman" w:hAnsi="Times New Roman" w:cs="Times New Roman"/>
          <w:sz w:val="28"/>
          <w:szCs w:val="28"/>
        </w:rPr>
        <w:t>показана на рисунке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 w:rsidRPr="00357065">
        <w:rPr>
          <w:rFonts w:ascii="Times New Roman" w:hAnsi="Times New Roman" w:cs="Times New Roman"/>
          <w:sz w:val="28"/>
          <w:szCs w:val="28"/>
        </w:rPr>
        <w:t>1, является трех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фазный асинхронный двигатель с фазным ротором. В цепь фазного ротора с ц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лью регулирования скорости вра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щения, тока, момента и коэффициента мощно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сти можно вводить различные элементы – как пассивные, так и активные. В этом заключаются его существен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ные пре</w:t>
      </w:r>
      <w:r w:rsidRPr="00357065">
        <w:rPr>
          <w:rFonts w:ascii="Times New Roman" w:hAnsi="Times New Roman" w:cs="Times New Roman"/>
          <w:sz w:val="28"/>
          <w:szCs w:val="28"/>
        </w:rPr>
        <w:softHyphen/>
        <w:t>имущества перед короткозамкнутым ротором.</w:t>
      </w:r>
    </w:p>
    <w:p w14:paraId="13F46915" w14:textId="77777777" w:rsidR="00997215" w:rsidRPr="00357065" w:rsidRDefault="0099721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5A9864" w14:textId="77777777" w:rsidR="00357065" w:rsidRPr="00357065" w:rsidRDefault="00357065" w:rsidP="00F30786">
      <w:pPr>
        <w:spacing w:after="0" w:line="360" w:lineRule="auto"/>
        <w:ind w:hanging="284"/>
        <w:rPr>
          <w:rFonts w:ascii="Times New Roman" w:hAnsi="Times New Roman" w:cs="Times New Roman"/>
          <w:sz w:val="28"/>
          <w:szCs w:val="28"/>
        </w:rPr>
      </w:pPr>
      <w:r w:rsidRPr="00357065">
        <w:rPr>
          <w:rFonts w:ascii="Times New Roman" w:hAnsi="Times New Roman" w:cs="Times New Roman"/>
          <w:sz w:val="28"/>
          <w:szCs w:val="28"/>
        </w:rPr>
        <w:object w:dxaOrig="9390" w:dyaOrig="5535" w14:anchorId="7F6997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5pt;height:277.95pt" o:ole="">
            <v:imagedata r:id="rId8" o:title=""/>
          </v:shape>
          <o:OLEObject Type="Embed" ProgID="Visio.Drawing.15" ShapeID="_x0000_i1025" DrawAspect="Content" ObjectID="_1699904051" r:id="rId9"/>
        </w:object>
      </w:r>
    </w:p>
    <w:p w14:paraId="7394F417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465064D" w14:textId="7A72CA95" w:rsidR="00357065" w:rsidRPr="00357065" w:rsidRDefault="00997215" w:rsidP="009972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 – </w:t>
      </w:r>
      <w:r w:rsidR="00357065" w:rsidRPr="00357065">
        <w:rPr>
          <w:rFonts w:ascii="Times New Roman" w:hAnsi="Times New Roman" w:cs="Times New Roman"/>
          <w:sz w:val="28"/>
          <w:szCs w:val="28"/>
        </w:rPr>
        <w:t>Полная электрическая схема лабораторной установки</w:t>
      </w:r>
    </w:p>
    <w:p w14:paraId="4DFF198F" w14:textId="000811BE" w:rsidR="00A2572D" w:rsidRDefault="00A2572D" w:rsidP="00997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анный трёхфазный асинхронный двигатель с фазным ротором имеет следующие паспортные данные (таблица 1).</w:t>
      </w:r>
    </w:p>
    <w:p w14:paraId="509D5886" w14:textId="756CD086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888D5A" w14:textId="61B96E7B" w:rsidR="00A2572D" w:rsidRDefault="00A2572D" w:rsidP="007746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Паспортные данные двигател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A2572D" w14:paraId="1BD1A7B5" w14:textId="77777777" w:rsidTr="00A2572D">
        <w:tc>
          <w:tcPr>
            <w:tcW w:w="4672" w:type="dxa"/>
          </w:tcPr>
          <w:p w14:paraId="521D5F0A" w14:textId="34FAA42F" w:rsidR="00A2572D" w:rsidRDefault="00A2572D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хема соединения, обмоток статора</w:t>
            </w:r>
          </w:p>
        </w:tc>
        <w:tc>
          <w:tcPr>
            <w:tcW w:w="4672" w:type="dxa"/>
          </w:tcPr>
          <w:p w14:paraId="4BD3EA55" w14:textId="75CF2868" w:rsidR="00A2572D" w:rsidRPr="00A2572D" w:rsidRDefault="00A2572D" w:rsidP="00A2572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object w:dxaOrig="210" w:dyaOrig="361" w14:anchorId="77258794">
                <v:shape id="_x0000_i1026" type="#_x0000_t75" style="width:10.9pt;height:17.6pt" o:ole="">
                  <v:imagedata r:id="rId10" o:title=""/>
                </v:shape>
                <o:OLEObject Type="Embed" ProgID="Visio.Drawing.15" ShapeID="_x0000_i1026" DrawAspect="Content" ObjectID="_1699904052" r:id="rId11"/>
              </w:object>
            </w:r>
          </w:p>
        </w:tc>
      </w:tr>
      <w:tr w:rsidR="00A2572D" w14:paraId="33DB9FC0" w14:textId="77777777" w:rsidTr="00A2572D">
        <w:tc>
          <w:tcPr>
            <w:tcW w:w="4672" w:type="dxa"/>
          </w:tcPr>
          <w:p w14:paraId="551B82A6" w14:textId="3A6D92F3" w:rsidR="00A2572D" w:rsidRPr="00F30BC1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 линейно напряжение</w:t>
            </w:r>
          </w:p>
        </w:tc>
        <w:tc>
          <w:tcPr>
            <w:tcW w:w="4672" w:type="dxa"/>
          </w:tcPr>
          <w:p w14:paraId="1B70077A" w14:textId="04EF4DEA" w:rsidR="00A2572D" w:rsidRDefault="00101CC7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160" w:dyaOrig="380" w14:anchorId="1B2AD3C9">
                <v:shape id="_x0000_i1027" type="#_x0000_t75" style="width:58.6pt;height:18.4pt" o:ole="">
                  <v:imagedata r:id="rId12" o:title=""/>
                </v:shape>
                <o:OLEObject Type="Embed" ProgID="Equation.3" ShapeID="_x0000_i1027" DrawAspect="Content" ObjectID="_1699904053" r:id="rId13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</w:t>
            </w:r>
          </w:p>
        </w:tc>
      </w:tr>
      <w:tr w:rsidR="00A2572D" w14:paraId="4F2E911B" w14:textId="77777777" w:rsidTr="00A2572D">
        <w:tc>
          <w:tcPr>
            <w:tcW w:w="4672" w:type="dxa"/>
          </w:tcPr>
          <w:p w14:paraId="0B8C46B8" w14:textId="08EA1F6E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</w:t>
            </w:r>
          </w:p>
        </w:tc>
        <w:tc>
          <w:tcPr>
            <w:tcW w:w="4672" w:type="dxa"/>
          </w:tcPr>
          <w:p w14:paraId="1F81BCA4" w14:textId="0B66C143" w:rsidR="00A2572D" w:rsidRDefault="00101CC7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20" w:dyaOrig="380" w14:anchorId="0A81F8CB">
                <v:shape id="_x0000_i1028" type="#_x0000_t75" style="width:46.05pt;height:18.4pt" o:ole="">
                  <v:imagedata r:id="rId14" o:title=""/>
                </v:shape>
                <o:OLEObject Type="Embed" ProgID="Equation.3" ShapeID="_x0000_i1028" DrawAspect="Content" ObjectID="_1699904054" r:id="rId15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ц</w:t>
            </w:r>
          </w:p>
        </w:tc>
      </w:tr>
      <w:tr w:rsidR="00A2572D" w14:paraId="4BC2E59A" w14:textId="77777777" w:rsidTr="00A2572D">
        <w:tc>
          <w:tcPr>
            <w:tcW w:w="4672" w:type="dxa"/>
          </w:tcPr>
          <w:p w14:paraId="4881951F" w14:textId="287F3C43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ый ток</w:t>
            </w:r>
          </w:p>
        </w:tc>
        <w:tc>
          <w:tcPr>
            <w:tcW w:w="4672" w:type="dxa"/>
          </w:tcPr>
          <w:p w14:paraId="2E4297B6" w14:textId="29751E25" w:rsidR="00A2572D" w:rsidRDefault="00101CC7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040" w:dyaOrig="380" w14:anchorId="319C72D2">
                <v:shape id="_x0000_i1029" type="#_x0000_t75" style="width:51.9pt;height:18.4pt" o:ole="">
                  <v:imagedata r:id="rId16" o:title=""/>
                </v:shape>
                <o:OLEObject Type="Embed" ProgID="Equation.3" ShapeID="_x0000_i1029" DrawAspect="Content" ObjectID="_1699904055" r:id="rId17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2572D" w14:paraId="4D054099" w14:textId="77777777" w:rsidTr="00A2572D">
        <w:tc>
          <w:tcPr>
            <w:tcW w:w="4672" w:type="dxa"/>
          </w:tcPr>
          <w:p w14:paraId="0EEF1F89" w14:textId="1A664528" w:rsidR="00A2572D" w:rsidRDefault="00101CC7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пар полюсов</w:t>
            </w:r>
          </w:p>
        </w:tc>
        <w:tc>
          <w:tcPr>
            <w:tcW w:w="4672" w:type="dxa"/>
          </w:tcPr>
          <w:p w14:paraId="06999567" w14:textId="5F024B0C" w:rsidR="00A2572D" w:rsidRDefault="001801AA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20" w:dyaOrig="360" w14:anchorId="38222D8D">
                <v:shape id="_x0000_i1030" type="#_x0000_t75" style="width:31.8pt;height:18.4pt" o:ole="">
                  <v:imagedata r:id="rId18" o:title=""/>
                </v:shape>
                <o:OLEObject Type="Embed" ProgID="Equation.3" ShapeID="_x0000_i1030" DrawAspect="Content" ObjectID="_1699904056" r:id="rId19"/>
              </w:object>
            </w:r>
          </w:p>
        </w:tc>
      </w:tr>
      <w:tr w:rsidR="00A2572D" w14:paraId="14F3AE27" w14:textId="77777777" w:rsidTr="00A2572D">
        <w:tc>
          <w:tcPr>
            <w:tcW w:w="4672" w:type="dxa"/>
          </w:tcPr>
          <w:p w14:paraId="5D8BFF8D" w14:textId="43111333" w:rsidR="00A2572D" w:rsidRDefault="00101CC7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ное сопротивление фазы обмотки статора при рабочей температуре</w:t>
            </w:r>
          </w:p>
        </w:tc>
        <w:tc>
          <w:tcPr>
            <w:tcW w:w="4672" w:type="dxa"/>
          </w:tcPr>
          <w:p w14:paraId="5ED7B97C" w14:textId="7F7CC492" w:rsidR="00A2572D" w:rsidRPr="00101CC7" w:rsidRDefault="001801AA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01CC7">
              <w:rPr>
                <w:rFonts w:ascii="Times New Roman" w:eastAsia="Times New Roman" w:hAnsi="Times New Roman" w:cs="Times New Roman"/>
                <w:color w:val="000000"/>
                <w:position w:val="-10"/>
                <w:sz w:val="28"/>
                <w:szCs w:val="28"/>
                <w:lang w:eastAsia="ru-RU"/>
              </w:rPr>
              <w:object w:dxaOrig="740" w:dyaOrig="340" w14:anchorId="573D5449">
                <v:shape id="_x0000_i1031" type="#_x0000_t75" style="width:36.85pt;height:17.6pt" o:ole="">
                  <v:imagedata r:id="rId20" o:title=""/>
                </v:shape>
                <o:OLEObject Type="Embed" ProgID="Equation.3" ShapeID="_x0000_i1031" DrawAspect="Content" ObjectID="_1699904057" r:id="rId21"/>
              </w:object>
            </w:r>
            <w:r w:rsidR="00101CC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м</w:t>
            </w:r>
          </w:p>
        </w:tc>
      </w:tr>
      <w:tr w:rsidR="00A2572D" w14:paraId="12E8B2D1" w14:textId="77777777" w:rsidTr="00A2572D">
        <w:tc>
          <w:tcPr>
            <w:tcW w:w="4672" w:type="dxa"/>
          </w:tcPr>
          <w:p w14:paraId="636CDB6B" w14:textId="0A637C40" w:rsidR="00A2572D" w:rsidRDefault="001801AA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на деления моментомера</w:t>
            </w:r>
          </w:p>
        </w:tc>
        <w:tc>
          <w:tcPr>
            <w:tcW w:w="4672" w:type="dxa"/>
          </w:tcPr>
          <w:p w14:paraId="622A7C20" w14:textId="068A4079" w:rsidR="00A2572D" w:rsidRPr="00101CC7" w:rsidRDefault="001801AA" w:rsidP="001801A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01AA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040" w:dyaOrig="380" w14:anchorId="2E6624E5">
                <v:shape id="_x0000_i1032" type="#_x0000_t75" style="width:51.9pt;height:18.4pt" o:ole="">
                  <v:imagedata r:id="rId22" o:title=""/>
                </v:shape>
                <o:OLEObject Type="Embed" ProgID="Equation.3" ShapeID="_x0000_i1032" DrawAspect="Content" ObjectID="_1699904058" r:id="rId23"/>
              </w:object>
            </w:r>
            <w:r w:rsidRPr="001801AA">
              <w:rPr>
                <w:rFonts w:ascii="Times New Roman" w:eastAsia="Times New Roman" w:hAnsi="Times New Roman" w:cs="Times New Roman"/>
                <w:color w:val="000000"/>
                <w:position w:val="-30"/>
                <w:sz w:val="28"/>
                <w:szCs w:val="28"/>
                <w:lang w:eastAsia="ru-RU"/>
              </w:rPr>
              <w:object w:dxaOrig="639" w:dyaOrig="740" w14:anchorId="4DE75335">
                <v:shape id="_x0000_i1033" type="#_x0000_t75" style="width:32.65pt;height:36.85pt" o:ole="">
                  <v:imagedata r:id="rId24" o:title=""/>
                </v:shape>
                <o:OLEObject Type="Embed" ProgID="Equation.3" ShapeID="_x0000_i1033" DrawAspect="Content" ObjectID="_1699904059" r:id="rId25"/>
              </w:object>
            </w:r>
          </w:p>
        </w:tc>
      </w:tr>
      <w:tr w:rsidR="00A2572D" w14:paraId="13D04E94" w14:textId="77777777" w:rsidTr="00A2572D">
        <w:tc>
          <w:tcPr>
            <w:tcW w:w="4672" w:type="dxa"/>
          </w:tcPr>
          <w:p w14:paraId="0420B194" w14:textId="65E8BB00" w:rsidR="00A2572D" w:rsidRDefault="001801AA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ное сопротивление фазы ротора при рабочей температуре</w:t>
            </w:r>
          </w:p>
        </w:tc>
        <w:tc>
          <w:tcPr>
            <w:tcW w:w="4672" w:type="dxa"/>
          </w:tcPr>
          <w:p w14:paraId="75493056" w14:textId="2DFFCE67" w:rsidR="00A2572D" w:rsidRDefault="00A66DA5" w:rsidP="001801A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01CC7">
              <w:rPr>
                <w:rFonts w:ascii="Times New Roman" w:eastAsia="Times New Roman" w:hAnsi="Times New Roman" w:cs="Times New Roman"/>
                <w:color w:val="000000"/>
                <w:position w:val="-10"/>
                <w:sz w:val="28"/>
                <w:szCs w:val="28"/>
                <w:lang w:eastAsia="ru-RU"/>
              </w:rPr>
              <w:object w:dxaOrig="800" w:dyaOrig="340" w14:anchorId="746EC1BA">
                <v:shape id="_x0000_i1034" type="#_x0000_t75" style="width:39.35pt;height:17.6pt" o:ole="">
                  <v:imagedata r:id="rId26" o:title=""/>
                </v:shape>
                <o:OLEObject Type="Embed" ProgID="Equation.3" ShapeID="_x0000_i1034" DrawAspect="Content" ObjectID="_1699904060" r:id="rId27"/>
              </w:object>
            </w:r>
            <w:r w:rsidR="001801A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м</w:t>
            </w:r>
          </w:p>
        </w:tc>
      </w:tr>
      <w:tr w:rsidR="001801AA" w14:paraId="701F5C4F" w14:textId="77777777" w:rsidTr="00A2572D">
        <w:tc>
          <w:tcPr>
            <w:tcW w:w="4672" w:type="dxa"/>
          </w:tcPr>
          <w:p w14:paraId="692F8CC6" w14:textId="205C6357" w:rsidR="001801AA" w:rsidRDefault="001801AA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противление последней ступени пускового реостата</w:t>
            </w:r>
          </w:p>
        </w:tc>
        <w:tc>
          <w:tcPr>
            <w:tcW w:w="4672" w:type="dxa"/>
          </w:tcPr>
          <w:p w14:paraId="60386FA1" w14:textId="218E3ED5" w:rsidR="001801AA" w:rsidRDefault="00A66DA5" w:rsidP="001801A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101CC7">
              <w:rPr>
                <w:rFonts w:ascii="Times New Roman" w:eastAsia="Times New Roman" w:hAnsi="Times New Roman" w:cs="Times New Roman"/>
                <w:color w:val="000000"/>
                <w:position w:val="-10"/>
                <w:sz w:val="28"/>
                <w:szCs w:val="28"/>
                <w:lang w:eastAsia="ru-RU"/>
              </w:rPr>
              <w:object w:dxaOrig="740" w:dyaOrig="340" w14:anchorId="67AAAB07">
                <v:shape id="_x0000_i1035" type="#_x0000_t75" style="width:36.85pt;height:17.6pt" o:ole="">
                  <v:imagedata r:id="rId28" o:title=""/>
                </v:shape>
                <o:OLEObject Type="Embed" ProgID="Equation.3" ShapeID="_x0000_i1035" DrawAspect="Content" ObjectID="_1699904061" r:id="rId29"/>
              </w:object>
            </w:r>
            <w:r w:rsidR="001801AA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м</w:t>
            </w:r>
          </w:p>
        </w:tc>
      </w:tr>
    </w:tbl>
    <w:p w14:paraId="5EB8B08C" w14:textId="64E7C9B8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AF79D6" w14:textId="3F92CF38" w:rsidR="00357065" w:rsidRPr="00FB3C91" w:rsidRDefault="00357065" w:rsidP="00997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B3C91">
        <w:rPr>
          <w:rFonts w:ascii="Times New Roman" w:hAnsi="Times New Roman" w:cs="Times New Roman"/>
          <w:sz w:val="28"/>
          <w:szCs w:val="28"/>
        </w:rPr>
        <w:t>В ка</w:t>
      </w:r>
      <w:r w:rsidRPr="00FB3C91">
        <w:rPr>
          <w:rFonts w:ascii="Times New Roman" w:hAnsi="Times New Roman" w:cs="Times New Roman"/>
          <w:sz w:val="28"/>
          <w:szCs w:val="28"/>
        </w:rPr>
        <w:softHyphen/>
        <w:t>честве нагрузки на валу исследуемого двигателя установлен электро</w:t>
      </w:r>
      <w:r w:rsidRPr="00FB3C91">
        <w:rPr>
          <w:rFonts w:ascii="Times New Roman" w:hAnsi="Times New Roman" w:cs="Times New Roman"/>
          <w:sz w:val="28"/>
          <w:szCs w:val="28"/>
        </w:rPr>
        <w:softHyphen/>
        <w:t xml:space="preserve">магнитный тормоз </w:t>
      </w:r>
      <w:r w:rsidRPr="00FB3C91">
        <w:rPr>
          <w:rFonts w:ascii="Times New Roman" w:hAnsi="Times New Roman" w:cs="Times New Roman"/>
          <w:iCs/>
          <w:sz w:val="28"/>
          <w:szCs w:val="28"/>
        </w:rPr>
        <w:t>ЭТ</w:t>
      </w:r>
      <w:r w:rsidRPr="00FB3C91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FB3C91">
        <w:rPr>
          <w:rFonts w:ascii="Times New Roman" w:hAnsi="Times New Roman" w:cs="Times New Roman"/>
          <w:sz w:val="28"/>
          <w:szCs w:val="28"/>
        </w:rPr>
        <w:t xml:space="preserve"> Источником регулируемого трехфазного напряжения служит трансформатор </w:t>
      </w:r>
      <w:r w:rsidRPr="00FB3C91">
        <w:rPr>
          <w:rFonts w:ascii="Times New Roman" w:hAnsi="Times New Roman" w:cs="Times New Roman"/>
          <w:iCs/>
          <w:sz w:val="28"/>
          <w:szCs w:val="28"/>
        </w:rPr>
        <w:t>PH.</w:t>
      </w:r>
      <w:r w:rsidRPr="00FB3C91">
        <w:rPr>
          <w:rFonts w:ascii="Times New Roman" w:hAnsi="Times New Roman" w:cs="Times New Roman"/>
          <w:sz w:val="28"/>
          <w:szCs w:val="28"/>
        </w:rPr>
        <w:t xml:space="preserve"> Переключатель </w:t>
      </w:r>
      <w:r w:rsidRPr="00FB3C91">
        <w:rPr>
          <w:rFonts w:ascii="Times New Roman" w:hAnsi="Times New Roman" w:cs="Times New Roman"/>
          <w:iCs/>
          <w:sz w:val="28"/>
          <w:szCs w:val="28"/>
        </w:rPr>
        <w:t>П</w:t>
      </w:r>
      <w:r w:rsidRPr="00FB3C91">
        <w:rPr>
          <w:rFonts w:ascii="Times New Roman" w:hAnsi="Times New Roman" w:cs="Times New Roman"/>
          <w:sz w:val="28"/>
          <w:szCs w:val="28"/>
        </w:rPr>
        <w:t xml:space="preserve"> позволяет измерять трехфазную мощ</w:t>
      </w:r>
      <w:r w:rsidRPr="00FB3C91">
        <w:rPr>
          <w:rFonts w:ascii="Times New Roman" w:hAnsi="Times New Roman" w:cs="Times New Roman"/>
          <w:sz w:val="28"/>
          <w:szCs w:val="28"/>
        </w:rPr>
        <w:softHyphen/>
        <w:t xml:space="preserve">ность с помощью однофазного ваттметра, как модуль алгебраической суммы показаний </w:t>
      </w:r>
      <w:r w:rsidR="00B9037B" w:rsidRPr="00FB3C91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279" w:dyaOrig="279" w14:anchorId="7ACF137E">
          <v:shape id="_x0000_i1036" type="#_x0000_t75" style="width:13.4pt;height:13.4pt" o:ole="">
            <v:imagedata r:id="rId30" o:title=""/>
          </v:shape>
          <o:OLEObject Type="Embed" ProgID="Equation.3" ShapeID="_x0000_i1036" DrawAspect="Content" ObjectID="_1699904062" r:id="rId31"/>
        </w:object>
      </w:r>
      <w:r w:rsidRPr="00FB3C91">
        <w:rPr>
          <w:rFonts w:ascii="Times New Roman" w:hAnsi="Times New Roman" w:cs="Times New Roman"/>
          <w:sz w:val="28"/>
          <w:szCs w:val="28"/>
        </w:rPr>
        <w:t xml:space="preserve"> и </w:t>
      </w:r>
      <w:r w:rsidR="00B9037B" w:rsidRPr="00FB3C91">
        <w:rPr>
          <w:rFonts w:ascii="Times New Roman" w:eastAsia="Times New Roman" w:hAnsi="Times New Roman" w:cs="Times New Roman"/>
          <w:color w:val="000000"/>
          <w:position w:val="-4"/>
          <w:sz w:val="28"/>
          <w:szCs w:val="28"/>
          <w:lang w:eastAsia="ru-RU"/>
        </w:rPr>
        <w:object w:dxaOrig="340" w:dyaOrig="279" w14:anchorId="3E774EE5">
          <v:shape id="_x0000_i1037" type="#_x0000_t75" style="width:17.6pt;height:13.4pt" o:ole="">
            <v:imagedata r:id="rId32" o:title=""/>
          </v:shape>
          <o:OLEObject Type="Embed" ProgID="Equation.3" ShapeID="_x0000_i1037" DrawAspect="Content" ObjectID="_1699904063" r:id="rId33"/>
        </w:object>
      </w:r>
      <w:r w:rsidRPr="00FB3C91">
        <w:rPr>
          <w:rFonts w:ascii="Times New Roman" w:hAnsi="Times New Roman" w:cs="Times New Roman"/>
          <w:sz w:val="28"/>
          <w:szCs w:val="28"/>
        </w:rPr>
        <w:t xml:space="preserve"> в положениях 1 и 2.</w:t>
      </w:r>
      <w:r w:rsidR="00A66DA5" w:rsidRPr="00FB3C91">
        <w:rPr>
          <w:rFonts w:ascii="Times New Roman" w:hAnsi="Times New Roman" w:cs="Times New Roman"/>
          <w:sz w:val="28"/>
          <w:szCs w:val="28"/>
        </w:rPr>
        <w:t xml:space="preserve"> В таблице 2 приведены измерения естественной механической характеристики.</w:t>
      </w:r>
    </w:p>
    <w:p w14:paraId="40E1D39E" w14:textId="77777777" w:rsidR="004735EA" w:rsidRPr="00FB3C91" w:rsidRDefault="004735EA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1A77B05F" w14:textId="77777777" w:rsidR="00977DE5" w:rsidRDefault="00977DE5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14:paraId="6C06C4E5" w14:textId="0D769D28" w:rsidR="00B9037B" w:rsidRDefault="00F30786" w:rsidP="0077461D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Таблица </w:t>
      </w:r>
      <w:r w:rsidR="00A66D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  <w:r w:rsidR="004735E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– Результаты </w:t>
      </w:r>
      <w:r w:rsidR="00A2572D" w:rsidRP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змерений естественной механической характеристики (</w:t>
      </w:r>
      <w:r w:rsidR="00A2572D" w:rsidRPr="00A2572D">
        <w:rPr>
          <w:rFonts w:ascii="Times New Roman" w:eastAsia="Times New Roman" w:hAnsi="Times New Roman" w:cs="Times New Roman"/>
          <w:color w:val="000000"/>
          <w:position w:val="-14"/>
          <w:sz w:val="28"/>
          <w:szCs w:val="28"/>
          <w:lang w:eastAsia="ru-RU"/>
        </w:rPr>
        <w:object w:dxaOrig="700" w:dyaOrig="400" w14:anchorId="22646487">
          <v:shape id="_x0000_i1038" type="#_x0000_t75" style="width:35.15pt;height:20.1pt" o:ole="">
            <v:imagedata r:id="rId34" o:title=""/>
          </v:shape>
          <o:OLEObject Type="Embed" ProgID="Equation.3" ShapeID="_x0000_i1038" DrawAspect="Content" ObjectID="_1699904064" r:id="rId35"/>
        </w:object>
      </w:r>
      <w:r w:rsid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2572D" w:rsidRP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м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4"/>
        <w:gridCol w:w="1270"/>
        <w:gridCol w:w="1187"/>
        <w:gridCol w:w="1187"/>
        <w:gridCol w:w="1154"/>
        <w:gridCol w:w="1154"/>
        <w:gridCol w:w="1154"/>
        <w:gridCol w:w="1074"/>
      </w:tblGrid>
      <w:tr w:rsidR="00457D9C" w14:paraId="5959E000" w14:textId="4F83D408" w:rsidTr="00457D9C">
        <w:tc>
          <w:tcPr>
            <w:tcW w:w="1164" w:type="dxa"/>
          </w:tcPr>
          <w:p w14:paraId="1F9A3C7D" w14:textId="5027235B" w:rsid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object w:dxaOrig="390" w:dyaOrig="390" w14:anchorId="76665DBD">
                <v:shape id="_x0000_i1039" type="#_x0000_t75" style="width:19.25pt;height:19.25pt" o:ole="">
                  <v:imagedata r:id="rId36" o:title=""/>
                </v:shape>
                <o:OLEObject Type="Embed" ProgID="Equation.DSMT4" ShapeID="_x0000_i1039" DrawAspect="Content" ObjectID="_1699904065" r:id="rId37"/>
              </w:object>
            </w:r>
          </w:p>
        </w:tc>
        <w:tc>
          <w:tcPr>
            <w:tcW w:w="1270" w:type="dxa"/>
          </w:tcPr>
          <w:p w14:paraId="7B0F4CDE" w14:textId="5D368ECA" w:rsid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л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 w:rsidRPr="00B9037B">
              <w:rPr>
                <w:rFonts w:ascii="Times New Roman" w:eastAsia="Times New Roman" w:hAnsi="Times New Roman" w:cs="Times New Roman"/>
                <w:color w:val="000000"/>
                <w:position w:val="-4"/>
                <w:sz w:val="28"/>
                <w:szCs w:val="28"/>
                <w:lang w:eastAsia="ru-RU"/>
              </w:rPr>
              <w:object w:dxaOrig="600" w:dyaOrig="279" w14:anchorId="069A0175">
                <v:shape id="_x0000_i1040" type="#_x0000_t75" style="width:30.15pt;height:13.4pt" o:ole="">
                  <v:imagedata r:id="rId38" o:title=""/>
                </v:shape>
                <o:OLEObject Type="Embed" ProgID="Equation.3" ShapeID="_x0000_i1040" DrawAspect="Content" ObjectID="_1699904066" r:id="rId39"/>
              </w:object>
            </w:r>
          </w:p>
        </w:tc>
        <w:tc>
          <w:tcPr>
            <w:tcW w:w="1187" w:type="dxa"/>
          </w:tcPr>
          <w:p w14:paraId="1504C91A" w14:textId="07E1419A" w:rsidR="00457D9C" w:rsidRP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15</w:t>
            </w:r>
          </w:p>
        </w:tc>
        <w:tc>
          <w:tcPr>
            <w:tcW w:w="1187" w:type="dxa"/>
          </w:tcPr>
          <w:p w14:paraId="73A3A603" w14:textId="5AD54E68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,33</w:t>
            </w:r>
          </w:p>
        </w:tc>
        <w:tc>
          <w:tcPr>
            <w:tcW w:w="1154" w:type="dxa"/>
          </w:tcPr>
          <w:p w14:paraId="6824AA70" w14:textId="7E31791C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,7</w:t>
            </w:r>
          </w:p>
        </w:tc>
        <w:tc>
          <w:tcPr>
            <w:tcW w:w="1154" w:type="dxa"/>
          </w:tcPr>
          <w:p w14:paraId="61AB7383" w14:textId="0EB3B495" w:rsidR="00457D9C" w:rsidRPr="00B9037B" w:rsidRDefault="00457D9C" w:rsidP="00457D9C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,3</w:t>
            </w:r>
          </w:p>
        </w:tc>
        <w:tc>
          <w:tcPr>
            <w:tcW w:w="1154" w:type="dxa"/>
          </w:tcPr>
          <w:p w14:paraId="097B46DA" w14:textId="3176F2A5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,7</w:t>
            </w:r>
          </w:p>
        </w:tc>
        <w:tc>
          <w:tcPr>
            <w:tcW w:w="1074" w:type="dxa"/>
          </w:tcPr>
          <w:p w14:paraId="0F6A2188" w14:textId="489D3F58" w:rsid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2,5</w:t>
            </w:r>
          </w:p>
        </w:tc>
      </w:tr>
      <w:tr w:rsidR="00457D9C" w14:paraId="576FB6F4" w14:textId="75952416" w:rsidTr="00457D9C">
        <w:tc>
          <w:tcPr>
            <w:tcW w:w="1164" w:type="dxa"/>
          </w:tcPr>
          <w:p w14:paraId="67F352CA" w14:textId="499E3E20" w:rsid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1270" w:type="dxa"/>
          </w:tcPr>
          <w:p w14:paraId="7CBBF3B5" w14:textId="1C008791" w:rsidR="00457D9C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ин</w:t>
            </w:r>
          </w:p>
        </w:tc>
        <w:tc>
          <w:tcPr>
            <w:tcW w:w="1187" w:type="dxa"/>
          </w:tcPr>
          <w:p w14:paraId="51816F46" w14:textId="20658371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6</w:t>
            </w:r>
          </w:p>
        </w:tc>
        <w:tc>
          <w:tcPr>
            <w:tcW w:w="1187" w:type="dxa"/>
          </w:tcPr>
          <w:p w14:paraId="6D96A878" w14:textId="47577CB5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5</w:t>
            </w:r>
          </w:p>
        </w:tc>
        <w:tc>
          <w:tcPr>
            <w:tcW w:w="1154" w:type="dxa"/>
          </w:tcPr>
          <w:p w14:paraId="47C9EDD8" w14:textId="2BB318DF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93</w:t>
            </w:r>
          </w:p>
        </w:tc>
        <w:tc>
          <w:tcPr>
            <w:tcW w:w="1154" w:type="dxa"/>
          </w:tcPr>
          <w:p w14:paraId="28B640D3" w14:textId="2E497F07" w:rsidR="00457D9C" w:rsidRPr="00B9037B" w:rsidRDefault="00457D9C" w:rsidP="00B9037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9</w:t>
            </w:r>
          </w:p>
        </w:tc>
        <w:tc>
          <w:tcPr>
            <w:tcW w:w="1154" w:type="dxa"/>
          </w:tcPr>
          <w:p w14:paraId="72E1B1D2" w14:textId="5A278B91" w:rsidR="00457D9C" w:rsidRPr="00B9037B" w:rsidRDefault="00457D9C" w:rsidP="006B12B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6</w:t>
            </w:r>
          </w:p>
        </w:tc>
        <w:tc>
          <w:tcPr>
            <w:tcW w:w="1074" w:type="dxa"/>
          </w:tcPr>
          <w:p w14:paraId="75965D58" w14:textId="0F456CDA" w:rsidR="00457D9C" w:rsidRDefault="00457D9C" w:rsidP="006B12B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6</w:t>
            </w:r>
          </w:p>
        </w:tc>
      </w:tr>
    </w:tbl>
    <w:p w14:paraId="1BEAE838" w14:textId="7409FA54" w:rsidR="00357065" w:rsidRPr="00B9037B" w:rsidRDefault="00357065" w:rsidP="00B9037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DDB75ED" w14:textId="1305C167" w:rsidR="004735EA" w:rsidRDefault="00A66DA5" w:rsidP="00357065">
      <w:pPr>
        <w:spacing w:after="0" w:line="360" w:lineRule="auto"/>
        <w:ind w:firstLine="709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3 представлены результаты измерения </w:t>
      </w:r>
      <w:r>
        <w:rPr>
          <w:rFonts w:ascii="Times New Roman" w:hAnsi="Times New Roman" w:cs="Times New Roman"/>
          <w:iCs/>
          <w:sz w:val="28"/>
          <w:szCs w:val="28"/>
        </w:rPr>
        <w:t>реостатной механической характеристики</w:t>
      </w:r>
    </w:p>
    <w:p w14:paraId="5ED9564C" w14:textId="77777777" w:rsidR="00A66DA5" w:rsidRDefault="00A66DA5" w:rsidP="0035706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D589684" w14:textId="6FAB45EC" w:rsidR="004735EA" w:rsidRPr="006B12B5" w:rsidRDefault="00F30786" w:rsidP="0077461D">
      <w:pPr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66DA5">
        <w:rPr>
          <w:rFonts w:ascii="Times New Roman" w:hAnsi="Times New Roman" w:cs="Times New Roman"/>
          <w:iCs/>
          <w:sz w:val="28"/>
          <w:szCs w:val="28"/>
        </w:rPr>
        <w:t xml:space="preserve">3 – Результаты измерения реостатной механической характеристики </w:t>
      </w:r>
      <w:r w:rsidR="00A66DA5" w:rsidRP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r w:rsidR="00A66DA5" w:rsidRPr="00A2572D">
        <w:rPr>
          <w:rFonts w:ascii="Times New Roman" w:eastAsia="Times New Roman" w:hAnsi="Times New Roman" w:cs="Times New Roman"/>
          <w:color w:val="000000"/>
          <w:position w:val="-14"/>
          <w:sz w:val="28"/>
          <w:szCs w:val="28"/>
          <w:lang w:eastAsia="ru-RU"/>
        </w:rPr>
        <w:object w:dxaOrig="740" w:dyaOrig="400" w14:anchorId="1211054E">
          <v:shape id="_x0000_i1041" type="#_x0000_t75" style="width:36.85pt;height:20.1pt" o:ole="">
            <v:imagedata r:id="rId40" o:title=""/>
          </v:shape>
          <o:OLEObject Type="Embed" ProgID="Equation.3" ShapeID="_x0000_i1041" DrawAspect="Content" ObjectID="_1699904067" r:id="rId41"/>
        </w:object>
      </w:r>
      <w:r w:rsidR="00A66DA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66DA5" w:rsidRPr="00A2572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м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4"/>
        <w:gridCol w:w="1335"/>
        <w:gridCol w:w="1335"/>
        <w:gridCol w:w="1335"/>
        <w:gridCol w:w="1335"/>
        <w:gridCol w:w="1335"/>
        <w:gridCol w:w="1335"/>
      </w:tblGrid>
      <w:tr w:rsidR="006B12B5" w:rsidRPr="00B9037B" w14:paraId="1C914780" w14:textId="77777777" w:rsidTr="000D5645">
        <w:tc>
          <w:tcPr>
            <w:tcW w:w="1334" w:type="dxa"/>
          </w:tcPr>
          <w:p w14:paraId="575DF3F2" w14:textId="77777777" w:rsidR="006B12B5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810A5">
              <w:rPr>
                <w:rFonts w:ascii="Times New Roman" w:hAnsi="Times New Roman" w:cs="Times New Roman"/>
                <w:sz w:val="28"/>
                <w:szCs w:val="28"/>
              </w:rPr>
              <w:object w:dxaOrig="390" w:dyaOrig="390" w14:anchorId="70F4C6AC">
                <v:shape id="_x0000_i1042" type="#_x0000_t75" style="width:19.25pt;height:19.25pt" o:ole="">
                  <v:imagedata r:id="rId36" o:title=""/>
                </v:shape>
                <o:OLEObject Type="Embed" ProgID="Equation.DSMT4" ShapeID="_x0000_i1042" DrawAspect="Content" ObjectID="_1699904068" r:id="rId42"/>
              </w:object>
            </w:r>
          </w:p>
        </w:tc>
        <w:tc>
          <w:tcPr>
            <w:tcW w:w="1335" w:type="dxa"/>
          </w:tcPr>
          <w:p w14:paraId="4A647097" w14:textId="77777777" w:rsidR="006B12B5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л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 w:rsidRPr="00B9037B">
              <w:rPr>
                <w:rFonts w:ascii="Times New Roman" w:eastAsia="Times New Roman" w:hAnsi="Times New Roman" w:cs="Times New Roman"/>
                <w:color w:val="000000"/>
                <w:position w:val="-4"/>
                <w:sz w:val="28"/>
                <w:szCs w:val="28"/>
                <w:lang w:eastAsia="ru-RU"/>
              </w:rPr>
              <w:object w:dxaOrig="600" w:dyaOrig="279" w14:anchorId="7976A326">
                <v:shape id="_x0000_i1043" type="#_x0000_t75" style="width:30.15pt;height:13.4pt" o:ole="">
                  <v:imagedata r:id="rId38" o:title=""/>
                </v:shape>
                <o:OLEObject Type="Embed" ProgID="Equation.3" ShapeID="_x0000_i1043" DrawAspect="Content" ObjectID="_1699904069" r:id="rId43"/>
              </w:object>
            </w:r>
          </w:p>
        </w:tc>
        <w:tc>
          <w:tcPr>
            <w:tcW w:w="1335" w:type="dxa"/>
          </w:tcPr>
          <w:p w14:paraId="0A403D5B" w14:textId="0803FB74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,5</w:t>
            </w:r>
          </w:p>
        </w:tc>
        <w:tc>
          <w:tcPr>
            <w:tcW w:w="1335" w:type="dxa"/>
          </w:tcPr>
          <w:p w14:paraId="5D7E8022" w14:textId="747C656D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,3</w:t>
            </w:r>
          </w:p>
        </w:tc>
        <w:tc>
          <w:tcPr>
            <w:tcW w:w="1335" w:type="dxa"/>
          </w:tcPr>
          <w:p w14:paraId="59067B68" w14:textId="61F63F97" w:rsidR="006B12B5" w:rsidRPr="006B12B5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,1</w:t>
            </w:r>
          </w:p>
        </w:tc>
        <w:tc>
          <w:tcPr>
            <w:tcW w:w="1335" w:type="dxa"/>
          </w:tcPr>
          <w:p w14:paraId="68B92390" w14:textId="2B9EC4EC" w:rsidR="006B12B5" w:rsidRPr="00B9037B" w:rsidRDefault="006B12B5" w:rsidP="006B12B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,8</w:t>
            </w:r>
          </w:p>
        </w:tc>
        <w:tc>
          <w:tcPr>
            <w:tcW w:w="1335" w:type="dxa"/>
          </w:tcPr>
          <w:p w14:paraId="219642E6" w14:textId="7B2FF51D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0,3</w:t>
            </w:r>
          </w:p>
        </w:tc>
      </w:tr>
      <w:tr w:rsidR="006B12B5" w:rsidRPr="00B9037B" w14:paraId="7B46B974" w14:textId="77777777" w:rsidTr="000D5645">
        <w:tc>
          <w:tcPr>
            <w:tcW w:w="1334" w:type="dxa"/>
          </w:tcPr>
          <w:p w14:paraId="0C70BA17" w14:textId="77777777" w:rsidR="006B12B5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1335" w:type="dxa"/>
          </w:tcPr>
          <w:p w14:paraId="5B9FCDDC" w14:textId="77777777" w:rsidR="006B12B5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ин</w:t>
            </w:r>
          </w:p>
        </w:tc>
        <w:tc>
          <w:tcPr>
            <w:tcW w:w="1335" w:type="dxa"/>
          </w:tcPr>
          <w:p w14:paraId="1CA95208" w14:textId="5C8295C2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40</w:t>
            </w:r>
          </w:p>
        </w:tc>
        <w:tc>
          <w:tcPr>
            <w:tcW w:w="1335" w:type="dxa"/>
          </w:tcPr>
          <w:p w14:paraId="26BCBFF8" w14:textId="365DDBFB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50</w:t>
            </w:r>
          </w:p>
        </w:tc>
        <w:tc>
          <w:tcPr>
            <w:tcW w:w="1335" w:type="dxa"/>
          </w:tcPr>
          <w:p w14:paraId="321D5660" w14:textId="34D53AD0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60</w:t>
            </w:r>
          </w:p>
        </w:tc>
        <w:tc>
          <w:tcPr>
            <w:tcW w:w="1335" w:type="dxa"/>
          </w:tcPr>
          <w:p w14:paraId="2A876D14" w14:textId="3E84525B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70</w:t>
            </w:r>
          </w:p>
        </w:tc>
        <w:tc>
          <w:tcPr>
            <w:tcW w:w="1335" w:type="dxa"/>
          </w:tcPr>
          <w:p w14:paraId="287067B1" w14:textId="2CC3DE74" w:rsidR="006B12B5" w:rsidRPr="00B9037B" w:rsidRDefault="006B12B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85</w:t>
            </w:r>
          </w:p>
        </w:tc>
      </w:tr>
    </w:tbl>
    <w:p w14:paraId="23642D0E" w14:textId="77777777" w:rsidR="004735EA" w:rsidRDefault="004735EA" w:rsidP="006B12B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A141C4" w14:textId="2058CAF0" w:rsidR="00457D9C" w:rsidRDefault="00457D9C" w:rsidP="00457D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4 представлены результаты измерений опыта холостого хода.</w:t>
      </w:r>
    </w:p>
    <w:p w14:paraId="096E18CE" w14:textId="77777777" w:rsidR="00457D9C" w:rsidRDefault="00457D9C" w:rsidP="00457D9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63255A" w14:textId="672DF4B4" w:rsidR="00FE6410" w:rsidRDefault="00F30786" w:rsidP="007746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A66DA5">
        <w:rPr>
          <w:rFonts w:ascii="Times New Roman" w:hAnsi="Times New Roman" w:cs="Times New Roman"/>
          <w:sz w:val="28"/>
          <w:szCs w:val="28"/>
        </w:rPr>
        <w:t>4 – Результаты измерений опыта холостого ход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457D9C" w14:paraId="6B107F14" w14:textId="77777777" w:rsidTr="00457D9C">
        <w:tc>
          <w:tcPr>
            <w:tcW w:w="1168" w:type="dxa"/>
          </w:tcPr>
          <w:p w14:paraId="18702417" w14:textId="58E5369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b</w:t>
            </w:r>
            <w:proofErr w:type="spellEnd"/>
          </w:p>
        </w:tc>
        <w:tc>
          <w:tcPr>
            <w:tcW w:w="1168" w:type="dxa"/>
          </w:tcPr>
          <w:p w14:paraId="21253304" w14:textId="156ED4A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168" w:type="dxa"/>
          </w:tcPr>
          <w:p w14:paraId="2B22DDD2" w14:textId="337E85DD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68" w:type="dxa"/>
          </w:tcPr>
          <w:p w14:paraId="73A4920F" w14:textId="17E233D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68" w:type="dxa"/>
          </w:tcPr>
          <w:p w14:paraId="0B844250" w14:textId="5BEBC706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1168" w:type="dxa"/>
          </w:tcPr>
          <w:p w14:paraId="6BF0AA16" w14:textId="7F3F1E0C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168" w:type="dxa"/>
          </w:tcPr>
          <w:p w14:paraId="0ABA0296" w14:textId="0962C7F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168" w:type="dxa"/>
          </w:tcPr>
          <w:p w14:paraId="1D01D9E2" w14:textId="2D84B332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57D9C" w14:paraId="114DC75A" w14:textId="77777777" w:rsidTr="00457D9C">
        <w:tc>
          <w:tcPr>
            <w:tcW w:w="1168" w:type="dxa"/>
          </w:tcPr>
          <w:p w14:paraId="72E80325" w14:textId="3FCED36F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c</w:t>
            </w:r>
            <w:proofErr w:type="spellEnd"/>
          </w:p>
        </w:tc>
        <w:tc>
          <w:tcPr>
            <w:tcW w:w="1168" w:type="dxa"/>
          </w:tcPr>
          <w:p w14:paraId="49CD9D66" w14:textId="57E0EF3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168" w:type="dxa"/>
          </w:tcPr>
          <w:p w14:paraId="701C2EBD" w14:textId="177DF28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68" w:type="dxa"/>
          </w:tcPr>
          <w:p w14:paraId="0439FCF4" w14:textId="5E4CEC84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68" w:type="dxa"/>
          </w:tcPr>
          <w:p w14:paraId="3FA9CC85" w14:textId="3AB1B6B3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1168" w:type="dxa"/>
          </w:tcPr>
          <w:p w14:paraId="7017E6C6" w14:textId="6B484362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168" w:type="dxa"/>
          </w:tcPr>
          <w:p w14:paraId="5FFD3FAD" w14:textId="21064E6B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168" w:type="dxa"/>
          </w:tcPr>
          <w:p w14:paraId="1180B288" w14:textId="0123C4B0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57D9C" w14:paraId="35623527" w14:textId="77777777" w:rsidTr="00457D9C">
        <w:tc>
          <w:tcPr>
            <w:tcW w:w="1168" w:type="dxa"/>
          </w:tcPr>
          <w:p w14:paraId="6FE58728" w14:textId="7C921A1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a</w:t>
            </w:r>
            <w:proofErr w:type="spellEnd"/>
          </w:p>
        </w:tc>
        <w:tc>
          <w:tcPr>
            <w:tcW w:w="1168" w:type="dxa"/>
          </w:tcPr>
          <w:p w14:paraId="537F03F7" w14:textId="6B462E6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1168" w:type="dxa"/>
          </w:tcPr>
          <w:p w14:paraId="4AC7ED14" w14:textId="2CBAF01F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  <w:tc>
          <w:tcPr>
            <w:tcW w:w="1168" w:type="dxa"/>
          </w:tcPr>
          <w:p w14:paraId="72DEE3A4" w14:textId="37EF3024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0</w:t>
            </w:r>
          </w:p>
        </w:tc>
        <w:tc>
          <w:tcPr>
            <w:tcW w:w="1168" w:type="dxa"/>
          </w:tcPr>
          <w:p w14:paraId="6BD00070" w14:textId="74C8DB7E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1168" w:type="dxa"/>
          </w:tcPr>
          <w:p w14:paraId="25ADBE40" w14:textId="0F68116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</w:t>
            </w:r>
          </w:p>
        </w:tc>
        <w:tc>
          <w:tcPr>
            <w:tcW w:w="1168" w:type="dxa"/>
          </w:tcPr>
          <w:p w14:paraId="156876F1" w14:textId="3C880371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  <w:tc>
          <w:tcPr>
            <w:tcW w:w="1168" w:type="dxa"/>
          </w:tcPr>
          <w:p w14:paraId="63A7BF49" w14:textId="103BCDC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0</w:t>
            </w:r>
          </w:p>
        </w:tc>
      </w:tr>
      <w:tr w:rsidR="00457D9C" w14:paraId="7D8295ED" w14:textId="77777777" w:rsidTr="00457D9C">
        <w:tc>
          <w:tcPr>
            <w:tcW w:w="1168" w:type="dxa"/>
          </w:tcPr>
          <w:p w14:paraId="139DE6A6" w14:textId="0C000395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E6D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1168" w:type="dxa"/>
          </w:tcPr>
          <w:p w14:paraId="2BA61ABD" w14:textId="7E6F174E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168" w:type="dxa"/>
          </w:tcPr>
          <w:p w14:paraId="1E5C937D" w14:textId="4B039E3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5</w:t>
            </w:r>
          </w:p>
        </w:tc>
        <w:tc>
          <w:tcPr>
            <w:tcW w:w="1168" w:type="dxa"/>
          </w:tcPr>
          <w:p w14:paraId="6092D92E" w14:textId="64D9DF26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7CA2B171" w14:textId="1552AAF8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087E464C" w14:textId="1F75B0BB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9</w:t>
            </w:r>
          </w:p>
        </w:tc>
        <w:tc>
          <w:tcPr>
            <w:tcW w:w="1168" w:type="dxa"/>
          </w:tcPr>
          <w:p w14:paraId="6F5B8A07" w14:textId="0109B81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2</w:t>
            </w:r>
          </w:p>
        </w:tc>
        <w:tc>
          <w:tcPr>
            <w:tcW w:w="1168" w:type="dxa"/>
          </w:tcPr>
          <w:p w14:paraId="25CB2621" w14:textId="6CE8597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</w:t>
            </w:r>
          </w:p>
        </w:tc>
      </w:tr>
      <w:tr w:rsidR="00457D9C" w14:paraId="7ED4E20E" w14:textId="77777777" w:rsidTr="00457D9C">
        <w:tc>
          <w:tcPr>
            <w:tcW w:w="1168" w:type="dxa"/>
          </w:tcPr>
          <w:p w14:paraId="15BEB26A" w14:textId="77961E2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36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36865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</w:p>
        </w:tc>
        <w:tc>
          <w:tcPr>
            <w:tcW w:w="1168" w:type="dxa"/>
          </w:tcPr>
          <w:p w14:paraId="4FCF5629" w14:textId="06DE0F23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6865">
              <w:rPr>
                <w:rFonts w:ascii="Times New Roman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1168" w:type="dxa"/>
          </w:tcPr>
          <w:p w14:paraId="602951F0" w14:textId="08EC99F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5</w:t>
            </w:r>
          </w:p>
        </w:tc>
        <w:tc>
          <w:tcPr>
            <w:tcW w:w="1168" w:type="dxa"/>
          </w:tcPr>
          <w:p w14:paraId="2C39455F" w14:textId="77DB45FC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2C27178B" w14:textId="3218C9A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72BEF4A7" w14:textId="7BFD2EA2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9</w:t>
            </w:r>
          </w:p>
        </w:tc>
        <w:tc>
          <w:tcPr>
            <w:tcW w:w="1168" w:type="dxa"/>
          </w:tcPr>
          <w:p w14:paraId="22BC9D9C" w14:textId="3AF2FFAD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2</w:t>
            </w:r>
          </w:p>
        </w:tc>
        <w:tc>
          <w:tcPr>
            <w:tcW w:w="1168" w:type="dxa"/>
          </w:tcPr>
          <w:p w14:paraId="38F735BA" w14:textId="17476F62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</w:t>
            </w:r>
          </w:p>
        </w:tc>
      </w:tr>
      <w:tr w:rsidR="00457D9C" w14:paraId="4813086F" w14:textId="77777777" w:rsidTr="000D5645">
        <w:tc>
          <w:tcPr>
            <w:tcW w:w="1168" w:type="dxa"/>
            <w:vAlign w:val="center"/>
          </w:tcPr>
          <w:p w14:paraId="47F129D9" w14:textId="550FB2C1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</w:t>
            </w:r>
          </w:p>
        </w:tc>
        <w:tc>
          <w:tcPr>
            <w:tcW w:w="1168" w:type="dxa"/>
            <w:vAlign w:val="center"/>
          </w:tcPr>
          <w:p w14:paraId="0FF778AD" w14:textId="77777777" w:rsidR="00457D9C" w:rsidRPr="00FE6410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14:paraId="09DF3FEE" w14:textId="23DD38DA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[Вт]</w:t>
            </w:r>
          </w:p>
        </w:tc>
        <w:tc>
          <w:tcPr>
            <w:tcW w:w="1168" w:type="dxa"/>
          </w:tcPr>
          <w:p w14:paraId="54A4359F" w14:textId="389B3A81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,5</w:t>
            </w:r>
          </w:p>
        </w:tc>
        <w:tc>
          <w:tcPr>
            <w:tcW w:w="1168" w:type="dxa"/>
          </w:tcPr>
          <w:p w14:paraId="3AA9FC63" w14:textId="32E34853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,5</w:t>
            </w:r>
          </w:p>
        </w:tc>
        <w:tc>
          <w:tcPr>
            <w:tcW w:w="1168" w:type="dxa"/>
          </w:tcPr>
          <w:p w14:paraId="264443D3" w14:textId="796BA860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,5</w:t>
            </w:r>
          </w:p>
        </w:tc>
        <w:tc>
          <w:tcPr>
            <w:tcW w:w="1168" w:type="dxa"/>
          </w:tcPr>
          <w:p w14:paraId="23EAB1AC" w14:textId="0A8404B9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1168" w:type="dxa"/>
          </w:tcPr>
          <w:p w14:paraId="7DAED9EA" w14:textId="681DCB12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1168" w:type="dxa"/>
          </w:tcPr>
          <w:p w14:paraId="37EADC52" w14:textId="000CBF55" w:rsidR="00457D9C" w:rsidRP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</w:tc>
      </w:tr>
      <w:tr w:rsidR="00457D9C" w14:paraId="6A3C2A69" w14:textId="77777777" w:rsidTr="00457D9C">
        <w:tc>
          <w:tcPr>
            <w:tcW w:w="1168" w:type="dxa"/>
          </w:tcPr>
          <w:p w14:paraId="1D377194" w14:textId="5649883A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</w:p>
        </w:tc>
        <w:tc>
          <w:tcPr>
            <w:tcW w:w="1168" w:type="dxa"/>
          </w:tcPr>
          <w:p w14:paraId="730CF9C7" w14:textId="78DAB8EA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53D73E47" w14:textId="06CB545A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5</w:t>
            </w:r>
          </w:p>
        </w:tc>
        <w:tc>
          <w:tcPr>
            <w:tcW w:w="1168" w:type="dxa"/>
          </w:tcPr>
          <w:p w14:paraId="037D14B8" w14:textId="416FBC57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70909209" w14:textId="76991F8F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753F5023" w14:textId="6B5C9580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9</w:t>
            </w:r>
          </w:p>
        </w:tc>
        <w:tc>
          <w:tcPr>
            <w:tcW w:w="1168" w:type="dxa"/>
          </w:tcPr>
          <w:p w14:paraId="18F24C13" w14:textId="59E046B6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2</w:t>
            </w:r>
          </w:p>
        </w:tc>
        <w:tc>
          <w:tcPr>
            <w:tcW w:w="1168" w:type="dxa"/>
          </w:tcPr>
          <w:p w14:paraId="225D2409" w14:textId="0C058DA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</w:t>
            </w:r>
          </w:p>
        </w:tc>
      </w:tr>
      <w:tr w:rsidR="00457D9C" w14:paraId="5122C344" w14:textId="77777777" w:rsidTr="000D5645">
        <w:tc>
          <w:tcPr>
            <w:tcW w:w="1168" w:type="dxa"/>
            <w:vAlign w:val="center"/>
          </w:tcPr>
          <w:p w14:paraId="2133E061" w14:textId="5DFC0B69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''</w:t>
            </w:r>
          </w:p>
        </w:tc>
        <w:tc>
          <w:tcPr>
            <w:tcW w:w="1168" w:type="dxa"/>
          </w:tcPr>
          <w:p w14:paraId="79F4F246" w14:textId="77777777" w:rsidR="00457D9C" w:rsidRPr="00FE6410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дел.</w:t>
            </w:r>
          </w:p>
          <w:p w14:paraId="5E33A1BC" w14:textId="44FF5EA4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7DD0817C" w14:textId="4E347157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,5</w:t>
            </w:r>
          </w:p>
        </w:tc>
        <w:tc>
          <w:tcPr>
            <w:tcW w:w="1168" w:type="dxa"/>
          </w:tcPr>
          <w:p w14:paraId="43046A3B" w14:textId="69E5C7A0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,5</w:t>
            </w:r>
          </w:p>
        </w:tc>
        <w:tc>
          <w:tcPr>
            <w:tcW w:w="1168" w:type="dxa"/>
          </w:tcPr>
          <w:p w14:paraId="1B6C40C3" w14:textId="4D1430F0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,5</w:t>
            </w:r>
          </w:p>
        </w:tc>
        <w:tc>
          <w:tcPr>
            <w:tcW w:w="1168" w:type="dxa"/>
          </w:tcPr>
          <w:p w14:paraId="22FD3ED3" w14:textId="3CCF27FF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1168" w:type="dxa"/>
          </w:tcPr>
          <w:p w14:paraId="685FF127" w14:textId="58DB0325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1168" w:type="dxa"/>
          </w:tcPr>
          <w:p w14:paraId="43B35077" w14:textId="5E2364EB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7</w:t>
            </w:r>
          </w:p>
        </w:tc>
      </w:tr>
      <w:tr w:rsidR="00457D9C" w14:paraId="49AC7757" w14:textId="77777777" w:rsidTr="000D5645">
        <w:tc>
          <w:tcPr>
            <w:tcW w:w="1168" w:type="dxa"/>
          </w:tcPr>
          <w:p w14:paraId="77E3780D" w14:textId="786B2D34" w:rsidR="00457D9C" w:rsidRPr="00FE6410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6C818826" w14:textId="13DE931F" w:rsidR="00457D9C" w:rsidRDefault="00457D9C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40511CB4" w14:textId="22DF8E0F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,4</w:t>
            </w:r>
          </w:p>
        </w:tc>
        <w:tc>
          <w:tcPr>
            <w:tcW w:w="1168" w:type="dxa"/>
          </w:tcPr>
          <w:p w14:paraId="02C70BD2" w14:textId="34772654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</w:t>
            </w:r>
          </w:p>
        </w:tc>
        <w:tc>
          <w:tcPr>
            <w:tcW w:w="1168" w:type="dxa"/>
          </w:tcPr>
          <w:p w14:paraId="291D3661" w14:textId="22A077C5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3,5</w:t>
            </w:r>
          </w:p>
        </w:tc>
        <w:tc>
          <w:tcPr>
            <w:tcW w:w="1168" w:type="dxa"/>
          </w:tcPr>
          <w:p w14:paraId="60BBFED5" w14:textId="1421DBBC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5</w:t>
            </w:r>
          </w:p>
        </w:tc>
        <w:tc>
          <w:tcPr>
            <w:tcW w:w="1168" w:type="dxa"/>
          </w:tcPr>
          <w:p w14:paraId="272C08D2" w14:textId="4DEC23F4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8,1</w:t>
            </w:r>
          </w:p>
        </w:tc>
        <w:tc>
          <w:tcPr>
            <w:tcW w:w="1168" w:type="dxa"/>
          </w:tcPr>
          <w:p w14:paraId="5F5B3927" w14:textId="5DE5E429" w:rsidR="00457D9C" w:rsidRPr="009C5786" w:rsidRDefault="009C5786" w:rsidP="00457D9C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9,6</w:t>
            </w:r>
          </w:p>
        </w:tc>
      </w:tr>
    </w:tbl>
    <w:p w14:paraId="531EF7E2" w14:textId="47B46406" w:rsidR="009C5CB2" w:rsidRDefault="009C5CB2" w:rsidP="009C578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9C5CB2" w14:paraId="2350A635" w14:textId="77777777" w:rsidTr="009C5CB2">
        <w:tc>
          <w:tcPr>
            <w:tcW w:w="1168" w:type="dxa"/>
          </w:tcPr>
          <w:p w14:paraId="050B1057" w14:textId="1E62BE78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147E8824" w14:textId="4D31BDE9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553978D6" w14:textId="084F75F4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8" w:type="dxa"/>
          </w:tcPr>
          <w:p w14:paraId="18DD8695" w14:textId="6B6CD11A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0580B7A2" w14:textId="489ECCE1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8" w:type="dxa"/>
          </w:tcPr>
          <w:p w14:paraId="3611697D" w14:textId="0F26A616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9</w:t>
            </w:r>
          </w:p>
        </w:tc>
        <w:tc>
          <w:tcPr>
            <w:tcW w:w="1168" w:type="dxa"/>
          </w:tcPr>
          <w:p w14:paraId="5508BD9F" w14:textId="58BE655E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2</w:t>
            </w:r>
          </w:p>
        </w:tc>
        <w:tc>
          <w:tcPr>
            <w:tcW w:w="1168" w:type="dxa"/>
          </w:tcPr>
          <w:p w14:paraId="4B5F551A" w14:textId="1B43BD03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5</w:t>
            </w:r>
          </w:p>
        </w:tc>
      </w:tr>
      <w:tr w:rsidR="009C5CB2" w14:paraId="21A724A6" w14:textId="77777777" w:rsidTr="009C5CB2">
        <w:tc>
          <w:tcPr>
            <w:tcW w:w="1168" w:type="dxa"/>
          </w:tcPr>
          <w:p w14:paraId="3762EE1C" w14:textId="10B6EB38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69556E87" w14:textId="546A6FA0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т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0D7E2064" w14:textId="12493461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,3</w:t>
            </w:r>
          </w:p>
        </w:tc>
        <w:tc>
          <w:tcPr>
            <w:tcW w:w="1168" w:type="dxa"/>
          </w:tcPr>
          <w:p w14:paraId="3AAD4CA8" w14:textId="1D6B2C41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,3</w:t>
            </w:r>
          </w:p>
        </w:tc>
        <w:tc>
          <w:tcPr>
            <w:tcW w:w="1168" w:type="dxa"/>
          </w:tcPr>
          <w:p w14:paraId="2562A8F1" w14:textId="338D8A3D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68" w:type="dxa"/>
          </w:tcPr>
          <w:p w14:paraId="54F7EC35" w14:textId="57FD0AB8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,7</w:t>
            </w:r>
          </w:p>
        </w:tc>
        <w:tc>
          <w:tcPr>
            <w:tcW w:w="1168" w:type="dxa"/>
          </w:tcPr>
          <w:p w14:paraId="462D921B" w14:textId="21911667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,3</w:t>
            </w:r>
          </w:p>
        </w:tc>
        <w:tc>
          <w:tcPr>
            <w:tcW w:w="1168" w:type="dxa"/>
          </w:tcPr>
          <w:p w14:paraId="5D4B0261" w14:textId="561533ED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,7</w:t>
            </w:r>
          </w:p>
        </w:tc>
      </w:tr>
      <w:tr w:rsidR="009C5CB2" w14:paraId="3AAB5A15" w14:textId="77777777" w:rsidTr="009C5CB2">
        <w:tc>
          <w:tcPr>
            <w:tcW w:w="1168" w:type="dxa"/>
          </w:tcPr>
          <w:p w14:paraId="6804F7F9" w14:textId="0675E205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21A9F88E" w14:textId="736C81E6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Pr="00FE6410">
              <w:rPr>
                <w:rFonts w:ascii="Times New Roman" w:hAnsi="Times New Roman" w:cs="Times New Roman"/>
                <w:sz w:val="28"/>
                <w:szCs w:val="28"/>
              </w:rPr>
              <w:t>ВА</w:t>
            </w:r>
            <w:r w:rsidRPr="00FE64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</w:tcPr>
          <w:p w14:paraId="10B1250C" w14:textId="24C05B94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,2</w:t>
            </w:r>
          </w:p>
        </w:tc>
        <w:tc>
          <w:tcPr>
            <w:tcW w:w="1168" w:type="dxa"/>
          </w:tcPr>
          <w:p w14:paraId="76E6FF71" w14:textId="0285FC89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2</w:t>
            </w:r>
          </w:p>
        </w:tc>
        <w:tc>
          <w:tcPr>
            <w:tcW w:w="1168" w:type="dxa"/>
          </w:tcPr>
          <w:p w14:paraId="16E29A33" w14:textId="6935B6FC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,2</w:t>
            </w:r>
          </w:p>
        </w:tc>
        <w:tc>
          <w:tcPr>
            <w:tcW w:w="1168" w:type="dxa"/>
          </w:tcPr>
          <w:p w14:paraId="0E424BA8" w14:textId="4CB9C9A0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,5</w:t>
            </w:r>
          </w:p>
        </w:tc>
        <w:tc>
          <w:tcPr>
            <w:tcW w:w="1168" w:type="dxa"/>
          </w:tcPr>
          <w:p w14:paraId="205D1731" w14:textId="0E78D512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5,8</w:t>
            </w:r>
          </w:p>
        </w:tc>
        <w:tc>
          <w:tcPr>
            <w:tcW w:w="1168" w:type="dxa"/>
          </w:tcPr>
          <w:p w14:paraId="2E4F7E41" w14:textId="4C92D420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4</w:t>
            </w:r>
          </w:p>
        </w:tc>
      </w:tr>
      <w:tr w:rsidR="009C5CB2" w14:paraId="34A3C4CB" w14:textId="77777777" w:rsidTr="009C5CB2">
        <w:tc>
          <w:tcPr>
            <w:tcW w:w="1168" w:type="dxa"/>
          </w:tcPr>
          <w:p w14:paraId="5AABA2A1" w14:textId="441F25E1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6410">
              <w:rPr>
                <w:rFonts w:ascii="Times New Roman" w:hAnsi="Times New Roman" w:cs="Times New Roman"/>
                <w:sz w:val="28"/>
                <w:szCs w:val="28"/>
              </w:rPr>
              <w:object w:dxaOrig="840" w:dyaOrig="390" w14:anchorId="37E0BF7E">
                <v:shape id="_x0000_i1044" type="#_x0000_t75" style="width:41.85pt;height:19.25pt" o:ole="">
                  <v:imagedata r:id="rId44" o:title=""/>
                </v:shape>
                <o:OLEObject Type="Embed" ProgID="Equation.DSMT4" ShapeID="_x0000_i1044" DrawAspect="Content" ObjectID="_1699904070" r:id="rId45"/>
              </w:object>
            </w:r>
          </w:p>
        </w:tc>
        <w:tc>
          <w:tcPr>
            <w:tcW w:w="1168" w:type="dxa"/>
          </w:tcPr>
          <w:p w14:paraId="058AF3E0" w14:textId="77777777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68" w:type="dxa"/>
          </w:tcPr>
          <w:p w14:paraId="3EBA95BE" w14:textId="79FD1229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155</w:t>
            </w:r>
          </w:p>
        </w:tc>
        <w:tc>
          <w:tcPr>
            <w:tcW w:w="1168" w:type="dxa"/>
          </w:tcPr>
          <w:p w14:paraId="170F6ACD" w14:textId="7CAE9E89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6</w:t>
            </w:r>
          </w:p>
        </w:tc>
        <w:tc>
          <w:tcPr>
            <w:tcW w:w="1168" w:type="dxa"/>
          </w:tcPr>
          <w:p w14:paraId="4580E69B" w14:textId="5204E07C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15</w:t>
            </w:r>
          </w:p>
        </w:tc>
        <w:tc>
          <w:tcPr>
            <w:tcW w:w="1168" w:type="dxa"/>
          </w:tcPr>
          <w:p w14:paraId="7D1BA19F" w14:textId="2024D27C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03</w:t>
            </w:r>
          </w:p>
        </w:tc>
        <w:tc>
          <w:tcPr>
            <w:tcW w:w="1168" w:type="dxa"/>
          </w:tcPr>
          <w:p w14:paraId="28143E62" w14:textId="3FABA5EE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89</w:t>
            </w:r>
          </w:p>
        </w:tc>
        <w:tc>
          <w:tcPr>
            <w:tcW w:w="1168" w:type="dxa"/>
          </w:tcPr>
          <w:p w14:paraId="2BAA058D" w14:textId="37096EDB" w:rsidR="009C5CB2" w:rsidRDefault="009C5CB2" w:rsidP="00032A1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09</w:t>
            </w:r>
          </w:p>
        </w:tc>
      </w:tr>
    </w:tbl>
    <w:p w14:paraId="3D4BDF37" w14:textId="2921A15A" w:rsidR="009C5CB2" w:rsidRDefault="009C5CB2" w:rsidP="009C578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A37C2FB" w14:textId="49508647" w:rsidR="005706A1" w:rsidRDefault="005706A1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180" w:dyaOrig="720" w14:anchorId="41026AC3">
          <v:shape id="_x0000_i1045" type="#_x0000_t75" style="width:209.3pt;height:36pt" o:ole="">
            <v:imagedata r:id="rId46" o:title=""/>
          </v:shape>
          <o:OLEObject Type="Embed" ProgID="Equation.3" ShapeID="_x0000_i1045" DrawAspect="Content" ObjectID="_1699904071" r:id="rId47"/>
        </w:object>
      </w:r>
      <w:r>
        <w:rPr>
          <w:rFonts w:ascii="Times New Roman" w:hAnsi="Times New Roman" w:cs="Times New Roman"/>
          <w:sz w:val="28"/>
          <w:szCs w:val="28"/>
        </w:rPr>
        <w:t xml:space="preserve"> Вт,</w:t>
      </w:r>
    </w:p>
    <w:p w14:paraId="7CF31836" w14:textId="60358CB1" w:rsidR="00357065" w:rsidRPr="005706A1" w:rsidRDefault="005706A1" w:rsidP="009C578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340" w:dyaOrig="720" w14:anchorId="0F4E4295">
          <v:shape id="_x0000_i1046" type="#_x0000_t75" style="width:217.65pt;height:36pt" o:ole="">
            <v:imagedata r:id="rId48" o:title=""/>
          </v:shape>
          <o:OLEObject Type="Embed" ProgID="Equation.3" ShapeID="_x0000_i1046" DrawAspect="Content" ObjectID="_1699904072" r:id="rId49"/>
        </w:object>
      </w:r>
      <w:r w:rsidRPr="005706A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т,</w:t>
      </w:r>
    </w:p>
    <w:p w14:paraId="14F4DB49" w14:textId="08547E2A" w:rsidR="00B714EF" w:rsidRPr="005706A1" w:rsidRDefault="005706A1" w:rsidP="009C578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300" w:dyaOrig="720" w14:anchorId="794C3FCA">
          <v:shape id="_x0000_i1047" type="#_x0000_t75" style="width:214.35pt;height:36pt" o:ole="">
            <v:imagedata r:id="rId50" o:title=""/>
          </v:shape>
          <o:OLEObject Type="Embed" ProgID="Equation.3" ShapeID="_x0000_i1047" DrawAspect="Content" ObjectID="_1699904073" r:id="rId51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т</w:t>
      </w:r>
      <w:r w:rsidR="009C5786" w:rsidRPr="005706A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108D492D" w14:textId="63A7B0B8" w:rsidR="00B714EF" w:rsidRPr="005706A1" w:rsidRDefault="005706A1" w:rsidP="009C578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200" w:dyaOrig="720" w14:anchorId="686E3BB5">
          <v:shape id="_x0000_i1048" type="#_x0000_t75" style="width:210.15pt;height:36pt" o:ole="">
            <v:imagedata r:id="rId52" o:title=""/>
          </v:shape>
          <o:OLEObject Type="Embed" ProgID="Equation.3" ShapeID="_x0000_i1048" DrawAspect="Content" ObjectID="_1699904074" r:id="rId53"/>
        </w:object>
      </w:r>
      <w:r w:rsidRPr="005706A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т</w:t>
      </w:r>
      <w:r w:rsidR="009C5786" w:rsidRPr="005706A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173D0C08" w14:textId="3586C032" w:rsidR="00B714EF" w:rsidRPr="005706A1" w:rsidRDefault="005706A1" w:rsidP="009C578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140" w:dyaOrig="720" w14:anchorId="1D732491">
          <v:shape id="_x0000_i1049" type="#_x0000_t75" style="width:206.8pt;height:36pt" o:ole="">
            <v:imagedata r:id="rId54" o:title=""/>
          </v:shape>
          <o:OLEObject Type="Embed" ProgID="Equation.3" ShapeID="_x0000_i1049" DrawAspect="Content" ObjectID="_1699904075" r:id="rId55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т</w:t>
      </w:r>
      <w:r w:rsidR="009C5786" w:rsidRPr="005706A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45302E99" w14:textId="0950CA40" w:rsidR="00F40A07" w:rsidRDefault="005706A1" w:rsidP="005706A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220" w:dyaOrig="720" w14:anchorId="6F1CCB58">
          <v:shape id="_x0000_i1050" type="#_x0000_t75" style="width:211pt;height:36pt" o:ole="">
            <v:imagedata r:id="rId56" o:title=""/>
          </v:shape>
          <o:OLEObject Type="Embed" ProgID="Equation.3" ShapeID="_x0000_i1050" DrawAspect="Content" ObjectID="_1699904076" r:id="rId57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т</w:t>
      </w:r>
      <w:r w:rsidR="009C5786" w:rsidRPr="005706A1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5199A668" w14:textId="12985E73" w:rsidR="005706A1" w:rsidRPr="005706A1" w:rsidRDefault="005706A1" w:rsidP="005706A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200" w:dyaOrig="720" w14:anchorId="6AF16C39">
          <v:shape id="_x0000_i1051" type="#_x0000_t75" style="width:259.55pt;height:36pt" o:ole="">
            <v:imagedata r:id="rId58" o:title=""/>
          </v:shape>
          <o:OLEObject Type="Embed" ProgID="Equation.3" ShapeID="_x0000_i1051" DrawAspect="Content" ObjectID="_1699904077" r:id="rId59"/>
        </w:object>
      </w:r>
      <w:r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64788F1A" w14:textId="35C3AE65" w:rsidR="00597F72" w:rsidRPr="005706A1" w:rsidRDefault="005706A1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080" w:dyaOrig="720" w14:anchorId="0EE392B3">
          <v:shape id="_x0000_i1052" type="#_x0000_t75" style="width:254.5pt;height:36pt" o:ole="">
            <v:imagedata r:id="rId60" o:title=""/>
          </v:shape>
          <o:OLEObject Type="Embed" ProgID="Equation.3" ShapeID="_x0000_i1052" DrawAspect="Content" ObjectID="_1699904078" r:id="rId61"/>
        </w:objec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9C5786" w:rsidRPr="005706A1">
        <w:rPr>
          <w:rFonts w:ascii="Times New Roman" w:hAnsi="Times New Roman" w:cs="Times New Roman"/>
          <w:sz w:val="28"/>
          <w:szCs w:val="28"/>
        </w:rPr>
        <w:t>,</w:t>
      </w:r>
    </w:p>
    <w:p w14:paraId="0016CB64" w14:textId="339E7668" w:rsidR="00597F72" w:rsidRPr="005706A1" w:rsidRDefault="005706A1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100" w:dyaOrig="720" w14:anchorId="6B73CF6D">
          <v:shape id="_x0000_i1053" type="#_x0000_t75" style="width:255.35pt;height:36pt" o:ole="">
            <v:imagedata r:id="rId62" o:title=""/>
          </v:shape>
          <o:OLEObject Type="Embed" ProgID="Equation.3" ShapeID="_x0000_i1053" DrawAspect="Content" ObjectID="_1699904079" r:id="rId63"/>
        </w:object>
      </w:r>
      <w:r>
        <w:rPr>
          <w:rFonts w:ascii="Times New Roman" w:hAnsi="Times New Roman" w:cs="Times New Roman"/>
          <w:sz w:val="28"/>
          <w:szCs w:val="28"/>
        </w:rPr>
        <w:t>А</w:t>
      </w:r>
      <w:r w:rsidR="009C5786" w:rsidRPr="005706A1">
        <w:rPr>
          <w:rFonts w:ascii="Times New Roman" w:hAnsi="Times New Roman" w:cs="Times New Roman"/>
          <w:sz w:val="28"/>
          <w:szCs w:val="28"/>
        </w:rPr>
        <w:t>,</w:t>
      </w:r>
    </w:p>
    <w:p w14:paraId="058560DF" w14:textId="289C652D" w:rsidR="0053486E" w:rsidRPr="005706A1" w:rsidRDefault="005706A1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300" w:dyaOrig="720" w14:anchorId="3AED7B13">
          <v:shape id="_x0000_i1054" type="#_x0000_t75" style="width:214.35pt;height:36pt" o:ole="">
            <v:imagedata r:id="rId64" o:title=""/>
          </v:shape>
          <o:OLEObject Type="Embed" ProgID="Equation.3" ShapeID="_x0000_i1054" DrawAspect="Content" ObjectID="_1699904080" r:id="rId65"/>
        </w:objec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9C5786" w:rsidRPr="005706A1">
        <w:rPr>
          <w:rFonts w:ascii="Times New Roman" w:hAnsi="Times New Roman" w:cs="Times New Roman"/>
          <w:sz w:val="28"/>
          <w:szCs w:val="28"/>
        </w:rPr>
        <w:t>,</w:t>
      </w:r>
    </w:p>
    <w:p w14:paraId="68E1FE90" w14:textId="624DD14A" w:rsidR="0053486E" w:rsidRPr="005706A1" w:rsidRDefault="005706A1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360" w:dyaOrig="720" w14:anchorId="5E5E4B8A">
          <v:shape id="_x0000_i1055" type="#_x0000_t75" style="width:267.9pt;height:36pt" o:ole="">
            <v:imagedata r:id="rId66" o:title=""/>
          </v:shape>
          <o:OLEObject Type="Embed" ProgID="Equation.3" ShapeID="_x0000_i1055" DrawAspect="Content" ObjectID="_1699904081" r:id="rId67"/>
        </w:objec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9C5786" w:rsidRPr="005706A1">
        <w:rPr>
          <w:rFonts w:ascii="Times New Roman" w:hAnsi="Times New Roman" w:cs="Times New Roman"/>
          <w:sz w:val="28"/>
          <w:szCs w:val="28"/>
        </w:rPr>
        <w:t>,</w:t>
      </w:r>
    </w:p>
    <w:p w14:paraId="40EFC09C" w14:textId="473DB1FB" w:rsidR="0053486E" w:rsidRPr="005706A1" w:rsidRDefault="005706A1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220" w:dyaOrig="720" w14:anchorId="1DCE59E6">
          <v:shape id="_x0000_i1056" type="#_x0000_t75" style="width:261.2pt;height:36pt" o:ole="">
            <v:imagedata r:id="rId68" o:title=""/>
          </v:shape>
          <o:OLEObject Type="Embed" ProgID="Equation.3" ShapeID="_x0000_i1056" DrawAspect="Content" ObjectID="_1699904082" r:id="rId69"/>
        </w:objec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9C5786" w:rsidRPr="005706A1">
        <w:rPr>
          <w:rFonts w:ascii="Times New Roman" w:hAnsi="Times New Roman" w:cs="Times New Roman"/>
          <w:sz w:val="28"/>
          <w:szCs w:val="28"/>
        </w:rPr>
        <w:t>,</w:t>
      </w:r>
    </w:p>
    <w:p w14:paraId="48BCF052" w14:textId="5D75DF2D" w:rsidR="0053486E" w:rsidRPr="005706A1" w:rsidRDefault="0053486E" w:rsidP="009C578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5C56DA" w14:textId="77777777" w:rsidR="0053486E" w:rsidRDefault="00DD3335" w:rsidP="009C578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D634E">
        <w:rPr>
          <w:rFonts w:ascii="Times New Roman" w:eastAsia="Times New Roman" w:hAnsi="Times New Roman" w:cs="Times New Roman"/>
          <w:color w:val="000000"/>
          <w:position w:val="-228"/>
          <w:sz w:val="28"/>
          <w:szCs w:val="28"/>
        </w:rPr>
        <w:object w:dxaOrig="9460" w:dyaOrig="4700" w14:anchorId="10F2D340">
          <v:shape id="_x0000_i1057" type="#_x0000_t75" style="width:473.85pt;height:233.6pt" o:ole="">
            <v:imagedata r:id="rId70" o:title=""/>
          </v:shape>
          <o:OLEObject Type="Embed" ProgID="Equation.DSMT4" ShapeID="_x0000_i1057" DrawAspect="Content" ObjectID="_1699904083" r:id="rId71"/>
        </w:object>
      </w:r>
    </w:p>
    <w:p w14:paraId="587CB399" w14:textId="7C90877C" w:rsidR="00DD3335" w:rsidRPr="009C5CB2" w:rsidRDefault="001813CA" w:rsidP="009C5786">
      <w:pPr>
        <w:spacing w:after="0" w:line="360" w:lineRule="auto"/>
        <w:jc w:val="center"/>
        <w:rPr>
          <w:lang w:val="en-US"/>
        </w:rPr>
      </w:pPr>
      <w:r w:rsidRPr="007B0C15">
        <w:rPr>
          <w:position w:val="-2"/>
        </w:rPr>
        <w:object w:dxaOrig="3900" w:dyaOrig="5300" w14:anchorId="4E9F0941">
          <v:shape id="_x0000_i1058" type="#_x0000_t75" style="width:194.25pt;height:263.7pt" o:ole="">
            <v:imagedata r:id="rId72" o:title=""/>
          </v:shape>
          <o:OLEObject Type="Embed" ProgID="Equation.DSMT4" ShapeID="_x0000_i1058" DrawAspect="Content" ObjectID="_1699904084" r:id="rId73"/>
        </w:object>
      </w:r>
    </w:p>
    <w:p w14:paraId="126EC049" w14:textId="77777777" w:rsidR="000D5645" w:rsidRDefault="000D5645" w:rsidP="009C5CB2">
      <w:pPr>
        <w:spacing w:after="0" w:line="360" w:lineRule="auto"/>
        <w:jc w:val="both"/>
      </w:pPr>
    </w:p>
    <w:p w14:paraId="30A195A7" w14:textId="2EAF341B" w:rsidR="009C5CB2" w:rsidRPr="009C5CB2" w:rsidRDefault="009C5CB2" w:rsidP="000D564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0D5645">
        <w:rPr>
          <w:rFonts w:ascii="Times New Roman" w:hAnsi="Times New Roman" w:cs="Times New Roman"/>
          <w:sz w:val="28"/>
          <w:szCs w:val="28"/>
        </w:rPr>
        <w:t>таблице 5 представлены результаты измерений опыта короткого замыкания.</w:t>
      </w:r>
    </w:p>
    <w:p w14:paraId="0A2EFFBF" w14:textId="37D9BCCD" w:rsidR="000D5645" w:rsidRDefault="000D5645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EEB499B" w14:textId="36578F01" w:rsidR="003E0666" w:rsidRDefault="00F30786" w:rsidP="0077461D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0D564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5 – </w:t>
      </w:r>
      <w:r w:rsidR="003E0666" w:rsidRPr="000D5645">
        <w:rPr>
          <w:rFonts w:ascii="Times New Roman" w:eastAsia="Times New Roman" w:hAnsi="Times New Roman" w:cs="Times New Roman"/>
          <w:color w:val="000000"/>
          <w:sz w:val="28"/>
          <w:szCs w:val="28"/>
        </w:rPr>
        <w:t>Результаты измерений опыта короткого замыка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0D5645" w14:paraId="068EFAEC" w14:textId="77777777" w:rsidTr="000D5645">
        <w:tc>
          <w:tcPr>
            <w:tcW w:w="1168" w:type="dxa"/>
          </w:tcPr>
          <w:p w14:paraId="449A27BE" w14:textId="19A63972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b</w:t>
            </w:r>
            <w:proofErr w:type="spellEnd"/>
          </w:p>
        </w:tc>
        <w:tc>
          <w:tcPr>
            <w:tcW w:w="1168" w:type="dxa"/>
          </w:tcPr>
          <w:p w14:paraId="68F37A90" w14:textId="4E6180C3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5FB1DEA5" w14:textId="4B2D3BF3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168" w:type="dxa"/>
            <w:vAlign w:val="center"/>
          </w:tcPr>
          <w:p w14:paraId="45B75534" w14:textId="2161B2BE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168" w:type="dxa"/>
            <w:vAlign w:val="center"/>
          </w:tcPr>
          <w:p w14:paraId="254C8FFF" w14:textId="3C12F838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168" w:type="dxa"/>
            <w:vAlign w:val="center"/>
          </w:tcPr>
          <w:p w14:paraId="053CF6E4" w14:textId="3EC943FA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168" w:type="dxa"/>
            <w:vAlign w:val="center"/>
          </w:tcPr>
          <w:p w14:paraId="0ED846B9" w14:textId="4A419A2C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168" w:type="dxa"/>
            <w:vAlign w:val="center"/>
          </w:tcPr>
          <w:p w14:paraId="1A1DDC09" w14:textId="51C46758" w:rsidR="000D5645" w:rsidRDefault="000D5645" w:rsidP="000D564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</w:tbl>
    <w:p w14:paraId="76251F16" w14:textId="77777777" w:rsidR="0077461D" w:rsidRDefault="0077461D" w:rsidP="000D564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BD99FB2" w14:textId="54B7A42C" w:rsidR="003E0666" w:rsidRDefault="0077461D" w:rsidP="000D564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кончание таблицы 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77461D" w14:paraId="5F3E93DC" w14:textId="77777777" w:rsidTr="000D5645">
        <w:tc>
          <w:tcPr>
            <w:tcW w:w="1168" w:type="dxa"/>
          </w:tcPr>
          <w:p w14:paraId="6B1B49CA" w14:textId="0EAF12F9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c</w:t>
            </w:r>
            <w:proofErr w:type="spellEnd"/>
          </w:p>
        </w:tc>
        <w:tc>
          <w:tcPr>
            <w:tcW w:w="1168" w:type="dxa"/>
          </w:tcPr>
          <w:p w14:paraId="10EABDC7" w14:textId="6D779772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187F2448" w14:textId="1FF9EB13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168" w:type="dxa"/>
            <w:vAlign w:val="center"/>
          </w:tcPr>
          <w:p w14:paraId="609F9F58" w14:textId="51BBF8B7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168" w:type="dxa"/>
            <w:vAlign w:val="center"/>
          </w:tcPr>
          <w:p w14:paraId="66B0CDDB" w14:textId="334162E4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168" w:type="dxa"/>
            <w:vAlign w:val="center"/>
          </w:tcPr>
          <w:p w14:paraId="27D63110" w14:textId="6E7B999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168" w:type="dxa"/>
            <w:vAlign w:val="center"/>
          </w:tcPr>
          <w:p w14:paraId="5F24F8DE" w14:textId="16BF6097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168" w:type="dxa"/>
            <w:vAlign w:val="center"/>
          </w:tcPr>
          <w:p w14:paraId="286C567C" w14:textId="46E93FB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77461D" w14:paraId="265EE992" w14:textId="77777777" w:rsidTr="000D5645">
        <w:tc>
          <w:tcPr>
            <w:tcW w:w="1168" w:type="dxa"/>
          </w:tcPr>
          <w:p w14:paraId="068586D2" w14:textId="63F56791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a</w:t>
            </w:r>
            <w:proofErr w:type="spellEnd"/>
          </w:p>
        </w:tc>
        <w:tc>
          <w:tcPr>
            <w:tcW w:w="1168" w:type="dxa"/>
          </w:tcPr>
          <w:p w14:paraId="4B91EB39" w14:textId="5893011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37F9C7BE" w14:textId="1A9D99E9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</w:t>
            </w:r>
          </w:p>
        </w:tc>
        <w:tc>
          <w:tcPr>
            <w:tcW w:w="1168" w:type="dxa"/>
            <w:vAlign w:val="center"/>
          </w:tcPr>
          <w:p w14:paraId="04709C4B" w14:textId="01185D30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5</w:t>
            </w:r>
          </w:p>
        </w:tc>
        <w:tc>
          <w:tcPr>
            <w:tcW w:w="1168" w:type="dxa"/>
            <w:vAlign w:val="center"/>
          </w:tcPr>
          <w:p w14:paraId="6F289BAC" w14:textId="77B9ED6F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8</w:t>
            </w:r>
          </w:p>
        </w:tc>
        <w:tc>
          <w:tcPr>
            <w:tcW w:w="1168" w:type="dxa"/>
            <w:vAlign w:val="center"/>
          </w:tcPr>
          <w:p w14:paraId="03E8F8B2" w14:textId="32D6B037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0</w:t>
            </w:r>
          </w:p>
        </w:tc>
        <w:tc>
          <w:tcPr>
            <w:tcW w:w="1168" w:type="dxa"/>
            <w:vAlign w:val="center"/>
          </w:tcPr>
          <w:p w14:paraId="1B9964A9" w14:textId="7132EF3E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4</w:t>
            </w:r>
          </w:p>
        </w:tc>
        <w:tc>
          <w:tcPr>
            <w:tcW w:w="1168" w:type="dxa"/>
            <w:vAlign w:val="center"/>
          </w:tcPr>
          <w:p w14:paraId="66B7705F" w14:textId="4A10FF61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10</w:t>
            </w:r>
          </w:p>
        </w:tc>
      </w:tr>
      <w:tr w:rsidR="0077461D" w14:paraId="59120610" w14:textId="77777777" w:rsidTr="000D5645">
        <w:tc>
          <w:tcPr>
            <w:tcW w:w="1168" w:type="dxa"/>
          </w:tcPr>
          <w:p w14:paraId="22333F96" w14:textId="09220EC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b</w:t>
            </w:r>
            <w:proofErr w:type="spellEnd"/>
          </w:p>
        </w:tc>
        <w:tc>
          <w:tcPr>
            <w:tcW w:w="1168" w:type="dxa"/>
          </w:tcPr>
          <w:p w14:paraId="231B2427" w14:textId="7A9D6FEF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6346AAA8" w14:textId="04DC11E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168" w:type="dxa"/>
            <w:vAlign w:val="center"/>
          </w:tcPr>
          <w:p w14:paraId="290DDB9B" w14:textId="09A75197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68" w:type="dxa"/>
            <w:vAlign w:val="center"/>
          </w:tcPr>
          <w:p w14:paraId="13AE845B" w14:textId="72F1C7B3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168" w:type="dxa"/>
            <w:vAlign w:val="center"/>
          </w:tcPr>
          <w:p w14:paraId="29184FA2" w14:textId="4087008F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24B3B2A6" w14:textId="162D4265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1CD95802" w14:textId="6158EB5D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7461D" w14:paraId="63409B2C" w14:textId="77777777" w:rsidTr="000D5645">
        <w:tc>
          <w:tcPr>
            <w:tcW w:w="1168" w:type="dxa"/>
          </w:tcPr>
          <w:p w14:paraId="237F7CA4" w14:textId="2B4A4459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</w:p>
        </w:tc>
        <w:tc>
          <w:tcPr>
            <w:tcW w:w="1168" w:type="dxa"/>
          </w:tcPr>
          <w:p w14:paraId="6CDD5779" w14:textId="5B2CE3F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0271AA22" w14:textId="64319E0B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168" w:type="dxa"/>
            <w:vAlign w:val="center"/>
          </w:tcPr>
          <w:p w14:paraId="5D98807D" w14:textId="5E88F1BF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68" w:type="dxa"/>
            <w:vAlign w:val="center"/>
          </w:tcPr>
          <w:p w14:paraId="3E8626B6" w14:textId="46AF1FDA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168" w:type="dxa"/>
            <w:vAlign w:val="center"/>
          </w:tcPr>
          <w:p w14:paraId="3B87E2CB" w14:textId="4765C483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671454F1" w14:textId="2630B90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120BA188" w14:textId="3636D014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7461D" w14:paraId="59F0CAFA" w14:textId="77777777" w:rsidTr="000D5645">
        <w:tc>
          <w:tcPr>
            <w:tcW w:w="1168" w:type="dxa"/>
            <w:vAlign w:val="center"/>
          </w:tcPr>
          <w:p w14:paraId="408DCCBD" w14:textId="6FD9723E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</w:t>
            </w:r>
          </w:p>
        </w:tc>
        <w:tc>
          <w:tcPr>
            <w:tcW w:w="1168" w:type="dxa"/>
            <w:vAlign w:val="center"/>
          </w:tcPr>
          <w:p w14:paraId="0400B2B5" w14:textId="77777777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1AF43BC4" w14:textId="29D478BC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26A57E29" w14:textId="572899DD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168" w:type="dxa"/>
            <w:vAlign w:val="center"/>
          </w:tcPr>
          <w:p w14:paraId="35E5A7F6" w14:textId="4BA39DC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168" w:type="dxa"/>
            <w:vAlign w:val="center"/>
          </w:tcPr>
          <w:p w14:paraId="466963A1" w14:textId="5EE7F99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168" w:type="dxa"/>
            <w:vAlign w:val="center"/>
          </w:tcPr>
          <w:p w14:paraId="541FFA78" w14:textId="045ECEBB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,5</w:t>
            </w:r>
          </w:p>
        </w:tc>
        <w:tc>
          <w:tcPr>
            <w:tcW w:w="1168" w:type="dxa"/>
            <w:vAlign w:val="center"/>
          </w:tcPr>
          <w:p w14:paraId="69D8A568" w14:textId="442D8A3D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168" w:type="dxa"/>
            <w:vAlign w:val="center"/>
          </w:tcPr>
          <w:p w14:paraId="374E827D" w14:textId="221D29BE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77461D" w14:paraId="2123B9EC" w14:textId="77777777" w:rsidTr="000D5645">
        <w:tc>
          <w:tcPr>
            <w:tcW w:w="1168" w:type="dxa"/>
          </w:tcPr>
          <w:p w14:paraId="05A7C34C" w14:textId="53D720DC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c</w:t>
            </w:r>
            <w:proofErr w:type="spellEnd"/>
          </w:p>
        </w:tc>
        <w:tc>
          <w:tcPr>
            <w:tcW w:w="1168" w:type="dxa"/>
          </w:tcPr>
          <w:p w14:paraId="0FFBF25C" w14:textId="7F1472A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4F8D6C4B" w14:textId="4E7F95F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168" w:type="dxa"/>
            <w:vAlign w:val="center"/>
          </w:tcPr>
          <w:p w14:paraId="7F804DE9" w14:textId="0FA8CCD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68" w:type="dxa"/>
            <w:vAlign w:val="center"/>
          </w:tcPr>
          <w:p w14:paraId="7839ED96" w14:textId="59C64E95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168" w:type="dxa"/>
            <w:vAlign w:val="center"/>
          </w:tcPr>
          <w:p w14:paraId="615C7CC4" w14:textId="27C1901C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342B4CFC" w14:textId="47C23DD1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7C353AF5" w14:textId="01CA44E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7461D" w14:paraId="7178609F" w14:textId="77777777" w:rsidTr="000D5645">
        <w:tc>
          <w:tcPr>
            <w:tcW w:w="1168" w:type="dxa"/>
            <w:vAlign w:val="center"/>
          </w:tcPr>
          <w:p w14:paraId="72A06261" w14:textId="47C1504B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к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''</w:t>
            </w:r>
          </w:p>
        </w:tc>
        <w:tc>
          <w:tcPr>
            <w:tcW w:w="1168" w:type="dxa"/>
          </w:tcPr>
          <w:p w14:paraId="5E321DF2" w14:textId="77777777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0DEB26AA" w14:textId="43B3AF7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11371251" w14:textId="5F5E7CC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25</w:t>
            </w:r>
          </w:p>
        </w:tc>
        <w:tc>
          <w:tcPr>
            <w:tcW w:w="1168" w:type="dxa"/>
            <w:vAlign w:val="center"/>
          </w:tcPr>
          <w:p w14:paraId="08C656A4" w14:textId="46E5F2BA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5,75</w:t>
            </w:r>
          </w:p>
        </w:tc>
        <w:tc>
          <w:tcPr>
            <w:tcW w:w="1168" w:type="dxa"/>
            <w:vAlign w:val="center"/>
          </w:tcPr>
          <w:p w14:paraId="3BF6814F" w14:textId="7E9D9CE3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0</w:t>
            </w:r>
          </w:p>
        </w:tc>
        <w:tc>
          <w:tcPr>
            <w:tcW w:w="1168" w:type="dxa"/>
            <w:vAlign w:val="center"/>
          </w:tcPr>
          <w:p w14:paraId="7ACB8239" w14:textId="7F98B010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8,5</w:t>
            </w:r>
          </w:p>
        </w:tc>
        <w:tc>
          <w:tcPr>
            <w:tcW w:w="1168" w:type="dxa"/>
            <w:vAlign w:val="center"/>
          </w:tcPr>
          <w:p w14:paraId="6C4FAC55" w14:textId="1FA762E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0,5</w:t>
            </w:r>
          </w:p>
        </w:tc>
        <w:tc>
          <w:tcPr>
            <w:tcW w:w="1168" w:type="dxa"/>
            <w:vAlign w:val="center"/>
          </w:tcPr>
          <w:p w14:paraId="47931ACF" w14:textId="738A12F4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5</w:t>
            </w:r>
          </w:p>
        </w:tc>
      </w:tr>
      <w:tr w:rsidR="0077461D" w14:paraId="1696E2D9" w14:textId="77777777" w:rsidTr="000D5645">
        <w:tc>
          <w:tcPr>
            <w:tcW w:w="1168" w:type="dxa"/>
          </w:tcPr>
          <w:p w14:paraId="321FA368" w14:textId="13060F15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02CC9923" w14:textId="6A7D569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7E1B8AB5" w14:textId="656FE75F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4,42</w:t>
            </w:r>
          </w:p>
        </w:tc>
        <w:tc>
          <w:tcPr>
            <w:tcW w:w="1168" w:type="dxa"/>
            <w:vAlign w:val="center"/>
          </w:tcPr>
          <w:p w14:paraId="01A54E67" w14:textId="110C25C5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95</w:t>
            </w:r>
          </w:p>
        </w:tc>
        <w:tc>
          <w:tcPr>
            <w:tcW w:w="1168" w:type="dxa"/>
            <w:vAlign w:val="center"/>
          </w:tcPr>
          <w:p w14:paraId="3DBD6736" w14:textId="1A11AC84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3,45</w:t>
            </w:r>
          </w:p>
        </w:tc>
        <w:tc>
          <w:tcPr>
            <w:tcW w:w="1168" w:type="dxa"/>
            <w:vAlign w:val="center"/>
          </w:tcPr>
          <w:p w14:paraId="262D5963" w14:textId="33141567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15</w:t>
            </w:r>
          </w:p>
        </w:tc>
        <w:tc>
          <w:tcPr>
            <w:tcW w:w="1168" w:type="dxa"/>
            <w:vAlign w:val="center"/>
          </w:tcPr>
          <w:p w14:paraId="34CAF6F1" w14:textId="2485D4E8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4,22</w:t>
            </w:r>
          </w:p>
        </w:tc>
        <w:tc>
          <w:tcPr>
            <w:tcW w:w="1168" w:type="dxa"/>
            <w:vAlign w:val="center"/>
          </w:tcPr>
          <w:p w14:paraId="69705C6E" w14:textId="3D457C82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2,47</w:t>
            </w:r>
          </w:p>
        </w:tc>
      </w:tr>
      <w:tr w:rsidR="0077461D" w14:paraId="07AB983B" w14:textId="77777777" w:rsidTr="000D5645">
        <w:tc>
          <w:tcPr>
            <w:tcW w:w="1168" w:type="dxa"/>
          </w:tcPr>
          <w:p w14:paraId="35894E1D" w14:textId="2DC651DB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6F86799C" w14:textId="2C3F151A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14F45607" w14:textId="0B19586C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,25</w:t>
            </w:r>
          </w:p>
        </w:tc>
        <w:tc>
          <w:tcPr>
            <w:tcW w:w="1168" w:type="dxa"/>
            <w:vAlign w:val="center"/>
          </w:tcPr>
          <w:p w14:paraId="7C9503DC" w14:textId="6661CFC5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68" w:type="dxa"/>
            <w:vAlign w:val="center"/>
          </w:tcPr>
          <w:p w14:paraId="7BC20D66" w14:textId="516C9CAB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5,5</w:t>
            </w:r>
          </w:p>
        </w:tc>
        <w:tc>
          <w:tcPr>
            <w:tcW w:w="1168" w:type="dxa"/>
            <w:vAlign w:val="center"/>
          </w:tcPr>
          <w:p w14:paraId="5E88F345" w14:textId="4EC33FBC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75</w:t>
            </w:r>
          </w:p>
        </w:tc>
        <w:tc>
          <w:tcPr>
            <w:tcW w:w="1168" w:type="dxa"/>
            <w:vAlign w:val="center"/>
          </w:tcPr>
          <w:p w14:paraId="46E98997" w14:textId="3370F38D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,5</w:t>
            </w:r>
          </w:p>
        </w:tc>
        <w:tc>
          <w:tcPr>
            <w:tcW w:w="1168" w:type="dxa"/>
            <w:vAlign w:val="center"/>
          </w:tcPr>
          <w:p w14:paraId="08503270" w14:textId="0F3C436A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,9</w:t>
            </w:r>
          </w:p>
        </w:tc>
      </w:tr>
      <w:tr w:rsidR="0077461D" w14:paraId="30FB0396" w14:textId="77777777" w:rsidTr="000D5645">
        <w:tc>
          <w:tcPr>
            <w:tcW w:w="1168" w:type="dxa"/>
          </w:tcPr>
          <w:p w14:paraId="5DE8770B" w14:textId="28C5650A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37C1F86A" w14:textId="77777777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3A2BD583" w14:textId="2763D4CC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3EAAC760" w14:textId="3BE76B3A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,8</w:t>
            </w:r>
          </w:p>
        </w:tc>
        <w:tc>
          <w:tcPr>
            <w:tcW w:w="1168" w:type="dxa"/>
            <w:vAlign w:val="center"/>
          </w:tcPr>
          <w:p w14:paraId="38AF7DF9" w14:textId="38097719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,5</w:t>
            </w:r>
          </w:p>
        </w:tc>
        <w:tc>
          <w:tcPr>
            <w:tcW w:w="1168" w:type="dxa"/>
            <w:vAlign w:val="center"/>
          </w:tcPr>
          <w:p w14:paraId="3F8099F7" w14:textId="5E2ACA8E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0</w:t>
            </w:r>
          </w:p>
        </w:tc>
        <w:tc>
          <w:tcPr>
            <w:tcW w:w="1168" w:type="dxa"/>
            <w:vAlign w:val="center"/>
          </w:tcPr>
          <w:p w14:paraId="439F70C5" w14:textId="2AA98693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5,6</w:t>
            </w:r>
          </w:p>
        </w:tc>
        <w:tc>
          <w:tcPr>
            <w:tcW w:w="1168" w:type="dxa"/>
            <w:vAlign w:val="center"/>
          </w:tcPr>
          <w:p w14:paraId="56B61FD0" w14:textId="449C78D6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7</w:t>
            </w:r>
          </w:p>
        </w:tc>
        <w:tc>
          <w:tcPr>
            <w:tcW w:w="1168" w:type="dxa"/>
            <w:vAlign w:val="center"/>
          </w:tcPr>
          <w:p w14:paraId="23EF5E22" w14:textId="41D495DD" w:rsidR="0077461D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63,3</w:t>
            </w:r>
          </w:p>
        </w:tc>
      </w:tr>
      <w:tr w:rsidR="0077461D" w14:paraId="266A469B" w14:textId="77777777" w:rsidTr="000D5645">
        <w:tc>
          <w:tcPr>
            <w:tcW w:w="1168" w:type="dxa"/>
          </w:tcPr>
          <w:p w14:paraId="32A8F06E" w14:textId="562381D9" w:rsidR="0077461D" w:rsidRPr="003E0666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к</w:t>
            </w:r>
            <w:proofErr w:type="spellEnd"/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</w:rPr>
              <w:t>ф</w:t>
            </w:r>
          </w:p>
        </w:tc>
        <w:tc>
          <w:tcPr>
            <w:tcW w:w="1168" w:type="dxa"/>
          </w:tcPr>
          <w:p w14:paraId="161C8774" w14:textId="2B393DFF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68" w:type="dxa"/>
            <w:vAlign w:val="center"/>
          </w:tcPr>
          <w:p w14:paraId="5F85184C" w14:textId="4E0C2326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46,875</w:t>
            </w:r>
          </w:p>
        </w:tc>
        <w:tc>
          <w:tcPr>
            <w:tcW w:w="1168" w:type="dxa"/>
            <w:vAlign w:val="center"/>
          </w:tcPr>
          <w:p w14:paraId="10020D6E" w14:textId="42AD3588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03,8</w:t>
            </w:r>
          </w:p>
        </w:tc>
        <w:tc>
          <w:tcPr>
            <w:tcW w:w="1168" w:type="dxa"/>
            <w:vAlign w:val="center"/>
          </w:tcPr>
          <w:p w14:paraId="39C9E511" w14:textId="09EB7C40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84</w:t>
            </w:r>
          </w:p>
        </w:tc>
        <w:tc>
          <w:tcPr>
            <w:tcW w:w="1168" w:type="dxa"/>
            <w:vAlign w:val="center"/>
          </w:tcPr>
          <w:p w14:paraId="1165882F" w14:textId="2A0A4E8F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11,5</w:t>
            </w:r>
          </w:p>
        </w:tc>
        <w:tc>
          <w:tcPr>
            <w:tcW w:w="1168" w:type="dxa"/>
            <w:vAlign w:val="center"/>
          </w:tcPr>
          <w:p w14:paraId="7F261FBA" w14:textId="68749D56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366</w:t>
            </w:r>
          </w:p>
        </w:tc>
        <w:tc>
          <w:tcPr>
            <w:tcW w:w="1168" w:type="dxa"/>
            <w:vAlign w:val="center"/>
          </w:tcPr>
          <w:p w14:paraId="749C2CA9" w14:textId="5CC4E0D4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823</w:t>
            </w:r>
          </w:p>
        </w:tc>
      </w:tr>
      <w:tr w:rsidR="0077461D" w14:paraId="2B47EB18" w14:textId="77777777" w:rsidTr="000D5645">
        <w:tc>
          <w:tcPr>
            <w:tcW w:w="1168" w:type="dxa"/>
          </w:tcPr>
          <w:p w14:paraId="5960ED8E" w14:textId="46BF71FF" w:rsidR="0077461D" w:rsidRPr="003E0666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3E066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object w:dxaOrig="765" w:dyaOrig="390" w14:anchorId="0112BBE8">
                <v:shape id="_x0000_i1059" type="#_x0000_t75" style="width:39.35pt;height:19.25pt" o:ole="">
                  <v:imagedata r:id="rId74" o:title=""/>
                </v:shape>
                <o:OLEObject Type="Embed" ProgID="Equation.DSMT4" ShapeID="_x0000_i1059" DrawAspect="Content" ObjectID="_1699904085" r:id="rId75"/>
              </w:object>
            </w:r>
          </w:p>
        </w:tc>
        <w:tc>
          <w:tcPr>
            <w:tcW w:w="1168" w:type="dxa"/>
          </w:tcPr>
          <w:p w14:paraId="768657CB" w14:textId="77777777" w:rsidR="0077461D" w:rsidRPr="003E0666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168" w:type="dxa"/>
            <w:vAlign w:val="center"/>
          </w:tcPr>
          <w:p w14:paraId="1AE30694" w14:textId="39851EC0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45</w:t>
            </w:r>
          </w:p>
        </w:tc>
        <w:tc>
          <w:tcPr>
            <w:tcW w:w="1168" w:type="dxa"/>
            <w:vAlign w:val="center"/>
          </w:tcPr>
          <w:p w14:paraId="12800AC0" w14:textId="42F98C42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1</w:t>
            </w:r>
          </w:p>
        </w:tc>
        <w:tc>
          <w:tcPr>
            <w:tcW w:w="1168" w:type="dxa"/>
            <w:vAlign w:val="center"/>
          </w:tcPr>
          <w:p w14:paraId="552916F4" w14:textId="7A869804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08</w:t>
            </w:r>
          </w:p>
        </w:tc>
        <w:tc>
          <w:tcPr>
            <w:tcW w:w="1168" w:type="dxa"/>
            <w:vAlign w:val="center"/>
          </w:tcPr>
          <w:p w14:paraId="2462791E" w14:textId="1882BBB4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82</w:t>
            </w:r>
          </w:p>
        </w:tc>
        <w:tc>
          <w:tcPr>
            <w:tcW w:w="1168" w:type="dxa"/>
            <w:vAlign w:val="center"/>
          </w:tcPr>
          <w:p w14:paraId="70CD2BA4" w14:textId="6A67B1BE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128</w:t>
            </w:r>
          </w:p>
        </w:tc>
        <w:tc>
          <w:tcPr>
            <w:tcW w:w="1168" w:type="dxa"/>
            <w:vAlign w:val="center"/>
          </w:tcPr>
          <w:p w14:paraId="0A10382E" w14:textId="271ABF8F" w:rsidR="0077461D" w:rsidRDefault="0077461D" w:rsidP="0077461D">
            <w:pPr>
              <w:spacing w:after="0"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0,076</w:t>
            </w:r>
          </w:p>
        </w:tc>
      </w:tr>
    </w:tbl>
    <w:p w14:paraId="187B6352" w14:textId="734742D8" w:rsidR="000D5645" w:rsidRDefault="000D5645" w:rsidP="000D5645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FDC41F9" w14:textId="50D1F03B" w:rsidR="005706A1" w:rsidRDefault="00E40E0D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820" w:dyaOrig="720" w14:anchorId="0CCD39D4">
          <v:shape id="_x0000_i1060" type="#_x0000_t75" style="width:291.35pt;height:36pt" o:ole="">
            <v:imagedata r:id="rId76" o:title=""/>
          </v:shape>
          <o:OLEObject Type="Embed" ProgID="Equation.3" ShapeID="_x0000_i1060" DrawAspect="Content" ObjectID="_1699904086" r:id="rId77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36416659" w14:textId="629D5F2E" w:rsidR="005706A1" w:rsidRDefault="00E40E0D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440" w:dyaOrig="720" w14:anchorId="4C5F6781">
          <v:shape id="_x0000_i1061" type="#_x0000_t75" style="width:221.85pt;height:36pt" o:ole="">
            <v:imagedata r:id="rId78" o:title=""/>
          </v:shape>
          <o:OLEObject Type="Embed" ProgID="Equation.3" ShapeID="_x0000_i1061" DrawAspect="Content" ObjectID="_1699904087" r:id="rId79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317FDBC4" w14:textId="2B3CC732" w:rsidR="005706A1" w:rsidRDefault="00E40E0D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240" w:dyaOrig="720" w14:anchorId="12C220D3">
          <v:shape id="_x0000_i1062" type="#_x0000_t75" style="width:262.05pt;height:36pt" o:ole="">
            <v:imagedata r:id="rId80" o:title=""/>
          </v:shape>
          <o:OLEObject Type="Embed" ProgID="Equation.3" ShapeID="_x0000_i1062" DrawAspect="Content" ObjectID="_1699904088" r:id="rId81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5957242E" w14:textId="09A11EAF" w:rsidR="005706A1" w:rsidRDefault="004A148A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860" w:dyaOrig="720" w14:anchorId="5C2A2552">
          <v:shape id="_x0000_i1063" type="#_x0000_t75" style="width:293pt;height:36pt" o:ole="">
            <v:imagedata r:id="rId82" o:title=""/>
          </v:shape>
          <o:OLEObject Type="Embed" ProgID="Equation.3" ShapeID="_x0000_i1063" DrawAspect="Content" ObjectID="_1699904089" r:id="rId83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3B795A92" w14:textId="1EF3A034" w:rsidR="005706A1" w:rsidRDefault="004A148A" w:rsidP="005706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220" w:dyaOrig="720" w14:anchorId="0A147C70">
          <v:shape id="_x0000_i1064" type="#_x0000_t75" style="width:261.2pt;height:36pt" o:ole="">
            <v:imagedata r:id="rId84" o:title=""/>
          </v:shape>
          <o:OLEObject Type="Embed" ProgID="Equation.3" ShapeID="_x0000_i1064" DrawAspect="Content" ObjectID="_1699904090" r:id="rId85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5ADD3509" w14:textId="2BD3E0B7" w:rsidR="005706A1" w:rsidRDefault="004A148A" w:rsidP="005706A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5240" w:dyaOrig="720" w14:anchorId="5F736B41">
          <v:shape id="_x0000_i1065" type="#_x0000_t75" style="width:262.05pt;height:36pt" o:ole="">
            <v:imagedata r:id="rId86" o:title=""/>
          </v:shape>
          <o:OLEObject Type="Embed" ProgID="Equation.3" ShapeID="_x0000_i1065" DrawAspect="Content" ObjectID="_1699904091" r:id="rId87"/>
        </w:object>
      </w:r>
      <w:r w:rsidR="005706A1">
        <w:rPr>
          <w:rFonts w:ascii="Times New Roman" w:hAnsi="Times New Roman" w:cs="Times New Roman"/>
          <w:sz w:val="28"/>
          <w:szCs w:val="28"/>
        </w:rPr>
        <w:t xml:space="preserve"> А,</w:t>
      </w:r>
    </w:p>
    <w:p w14:paraId="56D0459B" w14:textId="0B880EF4" w:rsidR="00DE45FB" w:rsidRPr="004A148A" w:rsidRDefault="00DE45FB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14:paraId="7DB26BDF" w14:textId="1BAE5F12" w:rsidR="005706A1" w:rsidRDefault="004A148A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700" w:dyaOrig="720" w14:anchorId="5214BEFF">
          <v:shape id="_x0000_i1066" type="#_x0000_t75" style="width:234.4pt;height:36pt" o:ole="">
            <v:imagedata r:id="rId88" o:title=""/>
          </v:shape>
          <o:OLEObject Type="Embed" ProgID="Equation.3" ShapeID="_x0000_i1066" DrawAspect="Content" ObjectID="_1699904092" r:id="rId89"/>
        </w:object>
      </w:r>
      <w:r w:rsidR="005706A1" w:rsidRPr="00216171">
        <w:rPr>
          <w:rFonts w:ascii="Times New Roman" w:hAnsi="Times New Roman" w:cs="Times New Roman"/>
          <w:sz w:val="28"/>
          <w:szCs w:val="28"/>
        </w:rPr>
        <w:t xml:space="preserve"> </w:t>
      </w:r>
      <w:r w:rsidR="005706A1">
        <w:rPr>
          <w:rFonts w:ascii="Times New Roman" w:hAnsi="Times New Roman" w:cs="Times New Roman"/>
          <w:sz w:val="28"/>
          <w:szCs w:val="28"/>
        </w:rPr>
        <w:t>Вт,</w:t>
      </w:r>
    </w:p>
    <w:p w14:paraId="712C2E93" w14:textId="5F1AD483" w:rsidR="005706A1" w:rsidRDefault="004A148A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800" w:dyaOrig="720" w14:anchorId="2F2CD892">
          <v:shape id="_x0000_i1067" type="#_x0000_t75" style="width:240.3pt;height:36pt" o:ole="">
            <v:imagedata r:id="rId90" o:title=""/>
          </v:shape>
          <o:OLEObject Type="Embed" ProgID="Equation.3" ShapeID="_x0000_i1067" DrawAspect="Content" ObjectID="_1699904093" r:id="rId91"/>
        </w:object>
      </w:r>
      <w:r w:rsidR="005706A1" w:rsidRPr="00216171">
        <w:rPr>
          <w:rFonts w:ascii="Times New Roman" w:hAnsi="Times New Roman" w:cs="Times New Roman"/>
          <w:sz w:val="28"/>
          <w:szCs w:val="28"/>
        </w:rPr>
        <w:t xml:space="preserve"> </w:t>
      </w:r>
      <w:r w:rsidR="005706A1">
        <w:rPr>
          <w:rFonts w:ascii="Times New Roman" w:hAnsi="Times New Roman" w:cs="Times New Roman"/>
          <w:sz w:val="28"/>
          <w:szCs w:val="28"/>
        </w:rPr>
        <w:t>Вт,</w:t>
      </w:r>
    </w:p>
    <w:p w14:paraId="663F8ECB" w14:textId="25EAD468" w:rsidR="005706A1" w:rsidRDefault="004A148A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3960" w:dyaOrig="720" w14:anchorId="31CEF295">
          <v:shape id="_x0000_i1068" type="#_x0000_t75" style="width:198.4pt;height:36pt" o:ole="">
            <v:imagedata r:id="rId92" o:title=""/>
          </v:shape>
          <o:OLEObject Type="Embed" ProgID="Equation.3" ShapeID="_x0000_i1068" DrawAspect="Content" ObjectID="_1699904094" r:id="rId93"/>
        </w:object>
      </w:r>
      <w:r w:rsidR="005706A1" w:rsidRPr="00216171">
        <w:rPr>
          <w:rFonts w:ascii="Times New Roman" w:hAnsi="Times New Roman" w:cs="Times New Roman"/>
          <w:sz w:val="28"/>
          <w:szCs w:val="28"/>
        </w:rPr>
        <w:t xml:space="preserve"> </w:t>
      </w:r>
      <w:r w:rsidR="005706A1">
        <w:rPr>
          <w:rFonts w:ascii="Times New Roman" w:hAnsi="Times New Roman" w:cs="Times New Roman"/>
          <w:sz w:val="28"/>
          <w:szCs w:val="28"/>
        </w:rPr>
        <w:t>Вт,</w:t>
      </w:r>
    </w:p>
    <w:p w14:paraId="5BCD57D6" w14:textId="722297AE" w:rsidR="005706A1" w:rsidRDefault="004A148A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540" w:dyaOrig="720" w14:anchorId="2B80AEFE">
          <v:shape id="_x0000_i1069" type="#_x0000_t75" style="width:226.9pt;height:36pt" o:ole="">
            <v:imagedata r:id="rId94" o:title=""/>
          </v:shape>
          <o:OLEObject Type="Embed" ProgID="Equation.3" ShapeID="_x0000_i1069" DrawAspect="Content" ObjectID="_1699904095" r:id="rId95"/>
        </w:object>
      </w:r>
      <w:r w:rsidR="005706A1" w:rsidRPr="00216171">
        <w:rPr>
          <w:rFonts w:ascii="Times New Roman" w:hAnsi="Times New Roman" w:cs="Times New Roman"/>
          <w:sz w:val="28"/>
          <w:szCs w:val="28"/>
        </w:rPr>
        <w:t xml:space="preserve"> </w:t>
      </w:r>
      <w:r w:rsidR="005706A1">
        <w:rPr>
          <w:rFonts w:ascii="Times New Roman" w:hAnsi="Times New Roman" w:cs="Times New Roman"/>
          <w:sz w:val="28"/>
          <w:szCs w:val="28"/>
        </w:rPr>
        <w:t>Вт,</w:t>
      </w:r>
    </w:p>
    <w:p w14:paraId="0EEF892E" w14:textId="5A538266" w:rsidR="00216171" w:rsidRDefault="004A148A" w:rsidP="004A71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360" w:dyaOrig="720" w14:anchorId="60F6AD30">
          <v:shape id="_x0000_i1070" type="#_x0000_t75" style="width:218.5pt;height:36pt" o:ole="">
            <v:imagedata r:id="rId96" o:title=""/>
          </v:shape>
          <o:OLEObject Type="Embed" ProgID="Equation.3" ShapeID="_x0000_i1070" DrawAspect="Content" ObjectID="_1699904096" r:id="rId97"/>
        </w:object>
      </w:r>
      <w:r w:rsidR="00216171" w:rsidRPr="00216171">
        <w:rPr>
          <w:rFonts w:ascii="Times New Roman" w:hAnsi="Times New Roman" w:cs="Times New Roman"/>
          <w:sz w:val="28"/>
          <w:szCs w:val="28"/>
        </w:rPr>
        <w:t xml:space="preserve"> </w:t>
      </w:r>
      <w:r w:rsidR="00216171">
        <w:rPr>
          <w:rFonts w:ascii="Times New Roman" w:hAnsi="Times New Roman" w:cs="Times New Roman"/>
          <w:sz w:val="28"/>
          <w:szCs w:val="28"/>
        </w:rPr>
        <w:t>Вт,</w:t>
      </w:r>
    </w:p>
    <w:p w14:paraId="403C25F6" w14:textId="5EA59DC3" w:rsidR="005706A1" w:rsidRPr="00216171" w:rsidRDefault="004A148A" w:rsidP="0021617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706A1">
        <w:rPr>
          <w:rFonts w:ascii="Times New Roman" w:hAnsi="Times New Roman" w:cs="Times New Roman"/>
          <w:position w:val="-28"/>
          <w:sz w:val="28"/>
          <w:szCs w:val="28"/>
        </w:rPr>
        <w:object w:dxaOrig="4120" w:dyaOrig="720" w14:anchorId="1A9CCFFF">
          <v:shape id="_x0000_i1071" type="#_x0000_t75" style="width:205.95pt;height:36pt" o:ole="">
            <v:imagedata r:id="rId98" o:title=""/>
          </v:shape>
          <o:OLEObject Type="Embed" ProgID="Equation.3" ShapeID="_x0000_i1071" DrawAspect="Content" ObjectID="_1699904097" r:id="rId99"/>
        </w:object>
      </w:r>
      <w:r w:rsidR="00216171" w:rsidRPr="004A148A">
        <w:rPr>
          <w:rFonts w:ascii="Times New Roman" w:hAnsi="Times New Roman" w:cs="Times New Roman"/>
          <w:sz w:val="28"/>
          <w:szCs w:val="28"/>
        </w:rPr>
        <w:t xml:space="preserve"> </w:t>
      </w:r>
      <w:r w:rsidR="00216171">
        <w:rPr>
          <w:rFonts w:ascii="Times New Roman" w:hAnsi="Times New Roman" w:cs="Times New Roman"/>
          <w:sz w:val="28"/>
          <w:szCs w:val="28"/>
        </w:rPr>
        <w:t>Вт,</w:t>
      </w:r>
    </w:p>
    <w:p w14:paraId="3B93FDD8" w14:textId="1A366F8F" w:rsidR="003B283B" w:rsidRDefault="00D13F0E" w:rsidP="004A71BB">
      <w:pPr>
        <w:spacing w:after="0" w:line="360" w:lineRule="auto"/>
        <w:jc w:val="center"/>
      </w:pPr>
      <w:r w:rsidRPr="00170546">
        <w:rPr>
          <w:position w:val="-228"/>
        </w:rPr>
        <w:object w:dxaOrig="9380" w:dyaOrig="4700" w14:anchorId="68E1A769">
          <v:shape id="_x0000_i1072" type="#_x0000_t75" style="width:447.9pt;height:225.2pt" o:ole="">
            <v:imagedata r:id="rId100" o:title=""/>
          </v:shape>
          <o:OLEObject Type="Embed" ProgID="Equation.DSMT4" ShapeID="_x0000_i1072" DrawAspect="Content" ObjectID="_1699904098" r:id="rId101"/>
        </w:object>
      </w:r>
    </w:p>
    <w:p w14:paraId="356277A6" w14:textId="2F55419C" w:rsidR="004A148A" w:rsidRPr="00977DE5" w:rsidRDefault="00E40E0D" w:rsidP="004A71B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960" w:dyaOrig="820" w14:anchorId="3DE33EB1">
          <v:shape id="_x0000_i1073" type="#_x0000_t75" style="width:198.4pt;height:41pt" o:ole="">
            <v:imagedata r:id="rId102" o:title=""/>
          </v:shape>
          <o:OLEObject Type="Embed" ProgID="Equation.3" ShapeID="_x0000_i1073" DrawAspect="Content" ObjectID="_1699904099" r:id="rId103"/>
        </w:object>
      </w:r>
      <w:r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704A44D7" w14:textId="6AEDE030" w:rsidR="00E40E0D" w:rsidRPr="00977DE5" w:rsidRDefault="00E40E0D" w:rsidP="004A71B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720" w:dyaOrig="820" w14:anchorId="1A1356CC">
          <v:shape id="_x0000_i1074" type="#_x0000_t75" style="width:185.85pt;height:41pt" o:ole="">
            <v:imagedata r:id="rId104" o:title=""/>
          </v:shape>
          <o:OLEObject Type="Embed" ProgID="Equation.3" ShapeID="_x0000_i1074" DrawAspect="Content" ObjectID="_1699904100" r:id="rId105"/>
        </w:object>
      </w:r>
      <w:r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7F7F043F" w14:textId="7646F1A9" w:rsidR="00E40E0D" w:rsidRPr="00977DE5" w:rsidRDefault="00E40E0D" w:rsidP="004A71B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560" w:dyaOrig="820" w14:anchorId="08D84B19">
          <v:shape id="_x0000_i1075" type="#_x0000_t75" style="width:177.5pt;height:41pt" o:ole="">
            <v:imagedata r:id="rId106" o:title=""/>
          </v:shape>
          <o:OLEObject Type="Embed" ProgID="Equation.3" ShapeID="_x0000_i1075" DrawAspect="Content" ObjectID="_1699904101" r:id="rId107"/>
        </w:object>
      </w:r>
      <w:r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4BFAD0DD" w14:textId="007745C2" w:rsidR="00E40E0D" w:rsidRPr="00977DE5" w:rsidRDefault="00E40E0D" w:rsidP="004A71B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780" w:dyaOrig="820" w14:anchorId="4B1C9DFE">
          <v:shape id="_x0000_i1076" type="#_x0000_t75" style="width:189.2pt;height:41pt" o:ole="">
            <v:imagedata r:id="rId108" o:title=""/>
          </v:shape>
          <o:OLEObject Type="Embed" ProgID="Equation.3" ShapeID="_x0000_i1076" DrawAspect="Content" ObjectID="_1699904102" r:id="rId109"/>
        </w:object>
      </w:r>
      <w:r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2942DE35" w14:textId="17F250A6" w:rsidR="00E40E0D" w:rsidRPr="00977DE5" w:rsidRDefault="00E40E0D" w:rsidP="004A71BB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580" w:dyaOrig="820" w14:anchorId="0245FFC0">
          <v:shape id="_x0000_i1077" type="#_x0000_t75" style="width:179.15pt;height:41pt" o:ole="">
            <v:imagedata r:id="rId110" o:title=""/>
          </v:shape>
          <o:OLEObject Type="Embed" ProgID="Equation.3" ShapeID="_x0000_i1077" DrawAspect="Content" ObjectID="_1699904103" r:id="rId111"/>
        </w:object>
      </w:r>
      <w:r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377E2894" w14:textId="139CCEBA" w:rsidR="00F21651" w:rsidRPr="00977DE5" w:rsidRDefault="0046609A" w:rsidP="00E40E0D">
      <w:pPr>
        <w:spacing w:after="0" w:line="360" w:lineRule="auto"/>
        <w:jc w:val="center"/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660" w:dyaOrig="820" w14:anchorId="2391D251">
          <v:shape id="_x0000_i1078" type="#_x0000_t75" style="width:183.35pt;height:41pt" o:ole="">
            <v:imagedata r:id="rId112" o:title=""/>
          </v:shape>
          <o:OLEObject Type="Embed" ProgID="Equation.3" ShapeID="_x0000_i1078" DrawAspect="Content" ObjectID="_1699904104" r:id="rId113"/>
        </w:object>
      </w:r>
      <w:r w:rsidR="00E40E0D" w:rsidRPr="00977DE5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42C0EEC7" w14:textId="77777777" w:rsidR="00161E46" w:rsidRDefault="00161E46" w:rsidP="004A71BB">
      <w:pPr>
        <w:spacing w:after="0" w:line="360" w:lineRule="auto"/>
        <w:jc w:val="center"/>
      </w:pPr>
    </w:p>
    <w:p w14:paraId="2341FF52" w14:textId="1BE7D6C9" w:rsidR="004A71BB" w:rsidRDefault="004A71BB" w:rsidP="004A71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4151F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приведены результаты измерений рабочих характеристик двигателя.</w:t>
      </w:r>
    </w:p>
    <w:p w14:paraId="58C2DE20" w14:textId="77777777" w:rsidR="004A71BB" w:rsidRPr="004A71BB" w:rsidRDefault="004A71BB" w:rsidP="004A71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DE778D3" w14:textId="6A379020" w:rsidR="001C51D9" w:rsidRPr="00A02B84" w:rsidRDefault="00F30786" w:rsidP="002002C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аблица </w:t>
      </w:r>
      <w:r w:rsidR="004151F7">
        <w:rPr>
          <w:rFonts w:ascii="Times New Roman" w:eastAsia="Times New Roman" w:hAnsi="Times New Roman" w:cs="Times New Roman"/>
          <w:color w:val="000000"/>
          <w:sz w:val="28"/>
          <w:szCs w:val="28"/>
        </w:rPr>
        <w:t>6</w:t>
      </w:r>
      <w:r w:rsidR="00A02B84" w:rsidRPr="00A02B8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– </w:t>
      </w:r>
      <w:r w:rsidR="00A02B84">
        <w:rPr>
          <w:rFonts w:ascii="Times New Roman" w:eastAsia="Times New Roman" w:hAnsi="Times New Roman" w:cs="Times New Roman"/>
          <w:color w:val="000000"/>
          <w:sz w:val="28"/>
          <w:szCs w:val="28"/>
        </w:rPr>
        <w:t>Результаты измерений рабочих характеристик двигателя</w:t>
      </w:r>
    </w:p>
    <w:tbl>
      <w:tblPr>
        <w:tblStyle w:val="a3"/>
        <w:tblW w:w="9344" w:type="dxa"/>
        <w:tblLook w:val="04A0" w:firstRow="1" w:lastRow="0" w:firstColumn="1" w:lastColumn="0" w:noHBand="0" w:noVBand="1"/>
      </w:tblPr>
      <w:tblGrid>
        <w:gridCol w:w="1274"/>
        <w:gridCol w:w="1311"/>
        <w:gridCol w:w="1141"/>
        <w:gridCol w:w="1141"/>
        <w:gridCol w:w="1141"/>
        <w:gridCol w:w="1141"/>
        <w:gridCol w:w="1141"/>
        <w:gridCol w:w="1054"/>
      </w:tblGrid>
      <w:tr w:rsidR="004A71BB" w14:paraId="416A5F5B" w14:textId="575A4124" w:rsidTr="004A71BB">
        <w:tc>
          <w:tcPr>
            <w:tcW w:w="1274" w:type="dxa"/>
          </w:tcPr>
          <w:p w14:paraId="6E25412E" w14:textId="2747F72A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260" w:dyaOrig="380" w14:anchorId="5D2B3784">
                <v:shape id="_x0000_i1079" type="#_x0000_t75" style="width:13.4pt;height:18.4pt" o:ole="">
                  <v:imagedata r:id="rId114" o:title=""/>
                </v:shape>
                <o:OLEObject Type="Embed" ProgID="Equation.3" ShapeID="_x0000_i1079" DrawAspect="Content" ObjectID="_1699904105" r:id="rId115"/>
              </w:object>
            </w:r>
          </w:p>
        </w:tc>
        <w:tc>
          <w:tcPr>
            <w:tcW w:w="1311" w:type="dxa"/>
          </w:tcPr>
          <w:p w14:paraId="26426392" w14:textId="789E6D78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A02B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5BF29435" w14:textId="7582A4A8" w:rsidR="004A71BB" w:rsidRP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,4</w:t>
            </w:r>
          </w:p>
        </w:tc>
        <w:tc>
          <w:tcPr>
            <w:tcW w:w="1141" w:type="dxa"/>
          </w:tcPr>
          <w:p w14:paraId="042C89A1" w14:textId="00028EE6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5</w:t>
            </w:r>
          </w:p>
        </w:tc>
        <w:tc>
          <w:tcPr>
            <w:tcW w:w="1141" w:type="dxa"/>
          </w:tcPr>
          <w:p w14:paraId="3BA886D5" w14:textId="0002C0EB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7</w:t>
            </w:r>
          </w:p>
        </w:tc>
        <w:tc>
          <w:tcPr>
            <w:tcW w:w="1141" w:type="dxa"/>
          </w:tcPr>
          <w:p w14:paraId="4B496CB3" w14:textId="226907B2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8</w:t>
            </w:r>
          </w:p>
        </w:tc>
        <w:tc>
          <w:tcPr>
            <w:tcW w:w="1141" w:type="dxa"/>
          </w:tcPr>
          <w:p w14:paraId="5ADBE844" w14:textId="165A34F7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1</w:t>
            </w:r>
          </w:p>
        </w:tc>
        <w:tc>
          <w:tcPr>
            <w:tcW w:w="1054" w:type="dxa"/>
          </w:tcPr>
          <w:p w14:paraId="3C81D985" w14:textId="60D7B513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5</w:t>
            </w:r>
          </w:p>
        </w:tc>
      </w:tr>
      <w:tr w:rsidR="004A71BB" w14:paraId="1B8715AE" w14:textId="5C829C2E" w:rsidTr="004A71BB">
        <w:tc>
          <w:tcPr>
            <w:tcW w:w="1274" w:type="dxa"/>
          </w:tcPr>
          <w:p w14:paraId="28D8FA0E" w14:textId="11E1B423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260" w:dyaOrig="380" w14:anchorId="1A5587BC">
                <v:shape id="_x0000_i1080" type="#_x0000_t75" style="width:13.4pt;height:18.4pt" o:ole="">
                  <v:imagedata r:id="rId116" o:title=""/>
                </v:shape>
                <o:OLEObject Type="Embed" ProgID="Equation.3" ShapeID="_x0000_i1080" DrawAspect="Content" ObjectID="_1699904106" r:id="rId117"/>
              </w:object>
            </w:r>
          </w:p>
        </w:tc>
        <w:tc>
          <w:tcPr>
            <w:tcW w:w="1311" w:type="dxa"/>
          </w:tcPr>
          <w:p w14:paraId="26FDB651" w14:textId="47194E63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6E4802FC" w14:textId="40C01929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,4</w:t>
            </w:r>
          </w:p>
        </w:tc>
        <w:tc>
          <w:tcPr>
            <w:tcW w:w="1141" w:type="dxa"/>
          </w:tcPr>
          <w:p w14:paraId="5BA77B46" w14:textId="24920B92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5</w:t>
            </w:r>
          </w:p>
        </w:tc>
        <w:tc>
          <w:tcPr>
            <w:tcW w:w="1141" w:type="dxa"/>
          </w:tcPr>
          <w:p w14:paraId="433124D7" w14:textId="11D29312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7</w:t>
            </w:r>
          </w:p>
        </w:tc>
        <w:tc>
          <w:tcPr>
            <w:tcW w:w="1141" w:type="dxa"/>
          </w:tcPr>
          <w:p w14:paraId="4F5F21F9" w14:textId="5660C166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8</w:t>
            </w:r>
          </w:p>
        </w:tc>
        <w:tc>
          <w:tcPr>
            <w:tcW w:w="1141" w:type="dxa"/>
          </w:tcPr>
          <w:p w14:paraId="0FA72D72" w14:textId="58E8582B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1</w:t>
            </w:r>
          </w:p>
        </w:tc>
        <w:tc>
          <w:tcPr>
            <w:tcW w:w="1054" w:type="dxa"/>
          </w:tcPr>
          <w:p w14:paraId="19AE7AE3" w14:textId="648B5BF6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5</w:t>
            </w:r>
          </w:p>
        </w:tc>
      </w:tr>
      <w:tr w:rsidR="004A71BB" w14:paraId="23BD23C5" w14:textId="55AD18B3" w:rsidTr="004A71BB">
        <w:tc>
          <w:tcPr>
            <w:tcW w:w="1274" w:type="dxa"/>
          </w:tcPr>
          <w:p w14:paraId="28576E95" w14:textId="79192834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4"/>
                <w:sz w:val="28"/>
                <w:szCs w:val="28"/>
              </w:rPr>
              <w:object w:dxaOrig="279" w:dyaOrig="279" w14:anchorId="2957CE03">
                <v:shape id="_x0000_i1081" type="#_x0000_t75" style="width:13.4pt;height:13.4pt" o:ole="">
                  <v:imagedata r:id="rId118" o:title=""/>
                </v:shape>
                <o:OLEObject Type="Embed" ProgID="Equation.3" ShapeID="_x0000_i1081" DrawAspect="Content" ObjectID="_1699904107" r:id="rId119"/>
              </w:object>
            </w:r>
          </w:p>
        </w:tc>
        <w:tc>
          <w:tcPr>
            <w:tcW w:w="1311" w:type="dxa"/>
          </w:tcPr>
          <w:p w14:paraId="6A0177F3" w14:textId="77777777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.</w:t>
            </w:r>
          </w:p>
          <w:p w14:paraId="3D3A10B6" w14:textId="680747FC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779FF400" w14:textId="24BF829E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7</w:t>
            </w:r>
          </w:p>
        </w:tc>
        <w:tc>
          <w:tcPr>
            <w:tcW w:w="1141" w:type="dxa"/>
          </w:tcPr>
          <w:p w14:paraId="4E6094B1" w14:textId="144BF3EE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8</w:t>
            </w:r>
          </w:p>
        </w:tc>
        <w:tc>
          <w:tcPr>
            <w:tcW w:w="1141" w:type="dxa"/>
          </w:tcPr>
          <w:p w14:paraId="6A352B55" w14:textId="0AB550B7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-7</w:t>
            </w:r>
          </w:p>
        </w:tc>
        <w:tc>
          <w:tcPr>
            <w:tcW w:w="1141" w:type="dxa"/>
          </w:tcPr>
          <w:p w14:paraId="14CC3E56" w14:textId="7ADB7155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-16</w:t>
            </w:r>
          </w:p>
        </w:tc>
        <w:tc>
          <w:tcPr>
            <w:tcW w:w="1141" w:type="dxa"/>
          </w:tcPr>
          <w:p w14:paraId="7A8036A4" w14:textId="294BD394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-48</w:t>
            </w:r>
          </w:p>
        </w:tc>
        <w:tc>
          <w:tcPr>
            <w:tcW w:w="1054" w:type="dxa"/>
          </w:tcPr>
          <w:p w14:paraId="6C997ABE" w14:textId="63CEC551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-40</w:t>
            </w:r>
          </w:p>
        </w:tc>
      </w:tr>
      <w:tr w:rsidR="004A71BB" w14:paraId="32FA60E7" w14:textId="5706C48E" w:rsidTr="004A71BB">
        <w:tc>
          <w:tcPr>
            <w:tcW w:w="1274" w:type="dxa"/>
          </w:tcPr>
          <w:p w14:paraId="2A120F84" w14:textId="3D7BE6C9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240" w:dyaOrig="380" w14:anchorId="00C7BDC5">
                <v:shape id="_x0000_i1082" type="#_x0000_t75" style="width:11.7pt;height:18.4pt" o:ole="">
                  <v:imagedata r:id="rId120" o:title=""/>
                </v:shape>
                <o:OLEObject Type="Embed" ProgID="Equation.3" ShapeID="_x0000_i1082" DrawAspect="Content" ObjectID="_1699904108" r:id="rId121"/>
              </w:object>
            </w:r>
          </w:p>
        </w:tc>
        <w:tc>
          <w:tcPr>
            <w:tcW w:w="1311" w:type="dxa"/>
          </w:tcPr>
          <w:p w14:paraId="11E9F15B" w14:textId="61EB27A3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56DCDE97" w14:textId="7791919F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,4</w:t>
            </w:r>
          </w:p>
        </w:tc>
        <w:tc>
          <w:tcPr>
            <w:tcW w:w="1141" w:type="dxa"/>
          </w:tcPr>
          <w:p w14:paraId="725418F9" w14:textId="268C7EB8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5</w:t>
            </w:r>
          </w:p>
        </w:tc>
        <w:tc>
          <w:tcPr>
            <w:tcW w:w="1141" w:type="dxa"/>
          </w:tcPr>
          <w:p w14:paraId="1F4F0BA9" w14:textId="76E6195B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7</w:t>
            </w:r>
          </w:p>
        </w:tc>
        <w:tc>
          <w:tcPr>
            <w:tcW w:w="1141" w:type="dxa"/>
          </w:tcPr>
          <w:p w14:paraId="367F07F8" w14:textId="7467A0F5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8</w:t>
            </w:r>
          </w:p>
        </w:tc>
        <w:tc>
          <w:tcPr>
            <w:tcW w:w="1141" w:type="dxa"/>
          </w:tcPr>
          <w:p w14:paraId="42618A10" w14:textId="4696BC3B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1</w:t>
            </w:r>
          </w:p>
        </w:tc>
        <w:tc>
          <w:tcPr>
            <w:tcW w:w="1054" w:type="dxa"/>
          </w:tcPr>
          <w:p w14:paraId="39AF6D67" w14:textId="1FC00C8F" w:rsidR="004A71BB" w:rsidRPr="00365A03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5</w:t>
            </w:r>
          </w:p>
        </w:tc>
      </w:tr>
      <w:tr w:rsidR="004A71BB" w14:paraId="78551C78" w14:textId="1A04DEE3" w:rsidTr="004A71BB">
        <w:tc>
          <w:tcPr>
            <w:tcW w:w="1274" w:type="dxa"/>
          </w:tcPr>
          <w:p w14:paraId="4A6456A2" w14:textId="0E31C4CA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4"/>
                <w:sz w:val="28"/>
                <w:szCs w:val="28"/>
              </w:rPr>
              <w:object w:dxaOrig="340" w:dyaOrig="279" w14:anchorId="66D63644">
                <v:shape id="_x0000_i1083" type="#_x0000_t75" style="width:17.6pt;height:13.4pt" o:ole="">
                  <v:imagedata r:id="rId122" o:title=""/>
                </v:shape>
                <o:OLEObject Type="Embed" ProgID="Equation.3" ShapeID="_x0000_i1083" DrawAspect="Content" ObjectID="_1699904109" r:id="rId123"/>
              </w:object>
            </w:r>
          </w:p>
        </w:tc>
        <w:tc>
          <w:tcPr>
            <w:tcW w:w="1311" w:type="dxa"/>
          </w:tcPr>
          <w:p w14:paraId="63406F02" w14:textId="77777777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065C6118" w14:textId="0CB3540F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210579D6" w14:textId="7E94274A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  <w:tc>
          <w:tcPr>
            <w:tcW w:w="1141" w:type="dxa"/>
          </w:tcPr>
          <w:p w14:paraId="6A1FCF58" w14:textId="7A8A6C90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0</w:t>
            </w:r>
          </w:p>
        </w:tc>
        <w:tc>
          <w:tcPr>
            <w:tcW w:w="1141" w:type="dxa"/>
          </w:tcPr>
          <w:p w14:paraId="6162638B" w14:textId="7929FB96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0</w:t>
            </w:r>
          </w:p>
        </w:tc>
        <w:tc>
          <w:tcPr>
            <w:tcW w:w="1141" w:type="dxa"/>
          </w:tcPr>
          <w:p w14:paraId="1691C003" w14:textId="7E5A74E8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</w:t>
            </w:r>
          </w:p>
        </w:tc>
        <w:tc>
          <w:tcPr>
            <w:tcW w:w="1141" w:type="dxa"/>
          </w:tcPr>
          <w:p w14:paraId="707FF7DF" w14:textId="6AAF94BB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5</w:t>
            </w:r>
          </w:p>
        </w:tc>
        <w:tc>
          <w:tcPr>
            <w:tcW w:w="1054" w:type="dxa"/>
          </w:tcPr>
          <w:p w14:paraId="47E77578" w14:textId="6FE76EAB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20</w:t>
            </w:r>
          </w:p>
        </w:tc>
      </w:tr>
      <w:tr w:rsidR="004A71BB" w14:paraId="1558F306" w14:textId="15924F9E" w:rsidTr="004A71BB">
        <w:tc>
          <w:tcPr>
            <w:tcW w:w="1274" w:type="dxa"/>
          </w:tcPr>
          <w:p w14:paraId="74322E89" w14:textId="4CE6FB87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1311" w:type="dxa"/>
          </w:tcPr>
          <w:p w14:paraId="44304338" w14:textId="44F89002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б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/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мин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0A8F8228" w14:textId="4FD164C6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5</w:t>
            </w:r>
          </w:p>
        </w:tc>
        <w:tc>
          <w:tcPr>
            <w:tcW w:w="1141" w:type="dxa"/>
          </w:tcPr>
          <w:p w14:paraId="3E80DE98" w14:textId="4E9E99B2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2</w:t>
            </w:r>
          </w:p>
        </w:tc>
        <w:tc>
          <w:tcPr>
            <w:tcW w:w="1141" w:type="dxa"/>
          </w:tcPr>
          <w:p w14:paraId="70E8518C" w14:textId="22916B22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6</w:t>
            </w:r>
          </w:p>
        </w:tc>
        <w:tc>
          <w:tcPr>
            <w:tcW w:w="1141" w:type="dxa"/>
          </w:tcPr>
          <w:p w14:paraId="1B8D4A05" w14:textId="43450AF6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0</w:t>
            </w:r>
          </w:p>
        </w:tc>
        <w:tc>
          <w:tcPr>
            <w:tcW w:w="1141" w:type="dxa"/>
          </w:tcPr>
          <w:p w14:paraId="165D537F" w14:textId="0FE975DA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5</w:t>
            </w:r>
          </w:p>
        </w:tc>
        <w:tc>
          <w:tcPr>
            <w:tcW w:w="1054" w:type="dxa"/>
          </w:tcPr>
          <w:p w14:paraId="29051DC4" w14:textId="7DE5E24C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0</w:t>
            </w:r>
          </w:p>
        </w:tc>
      </w:tr>
      <w:tr w:rsidR="004A71BB" w14:paraId="7D3356E2" w14:textId="4453B8FA" w:rsidTr="004A71BB">
        <w:tc>
          <w:tcPr>
            <w:tcW w:w="1274" w:type="dxa"/>
          </w:tcPr>
          <w:p w14:paraId="106FF663" w14:textId="72E2D8E6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420" w:dyaOrig="380" w14:anchorId="7DF95568">
                <v:shape id="_x0000_i1084" type="#_x0000_t75" style="width:20.95pt;height:18.4pt" o:ole="">
                  <v:imagedata r:id="rId124" o:title=""/>
                </v:shape>
                <o:OLEObject Type="Embed" ProgID="Equation.3" ShapeID="_x0000_i1084" DrawAspect="Content" ObjectID="_1699904110" r:id="rId125"/>
              </w:object>
            </w:r>
          </w:p>
        </w:tc>
        <w:tc>
          <w:tcPr>
            <w:tcW w:w="1311" w:type="dxa"/>
          </w:tcPr>
          <w:p w14:paraId="32A675AC" w14:textId="77777777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дел.</w:t>
            </w:r>
          </w:p>
          <w:p w14:paraId="324BF933" w14:textId="23CF7EF4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02B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4"/>
                <w:sz w:val="28"/>
                <w:szCs w:val="28"/>
              </w:rPr>
              <w:object w:dxaOrig="600" w:dyaOrig="279" w14:anchorId="3C9170F0">
                <v:shape id="_x0000_i1085" type="#_x0000_t75" style="width:30.15pt;height:13.4pt" o:ole="">
                  <v:imagedata r:id="rId126" o:title=""/>
                </v:shape>
                <o:OLEObject Type="Embed" ProgID="Equation.3" ShapeID="_x0000_i1085" DrawAspect="Content" ObjectID="_1699904111" r:id="rId127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27A3ED13" w14:textId="3E69E8A5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41" w:type="dxa"/>
          </w:tcPr>
          <w:p w14:paraId="56CAB9AF" w14:textId="02E53F6A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41" w:type="dxa"/>
          </w:tcPr>
          <w:p w14:paraId="3A4248DD" w14:textId="3B8CCB97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41" w:type="dxa"/>
          </w:tcPr>
          <w:p w14:paraId="1BF21B68" w14:textId="4C917117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1141" w:type="dxa"/>
          </w:tcPr>
          <w:p w14:paraId="32122572" w14:textId="347B6AF1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,2</w:t>
            </w:r>
          </w:p>
        </w:tc>
        <w:tc>
          <w:tcPr>
            <w:tcW w:w="1054" w:type="dxa"/>
          </w:tcPr>
          <w:p w14:paraId="5AEC2151" w14:textId="4A9A6377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,4</w:t>
            </w:r>
          </w:p>
        </w:tc>
      </w:tr>
      <w:tr w:rsidR="004A71BB" w14:paraId="4C6F8483" w14:textId="2FC6F9BE" w:rsidTr="004A71BB">
        <w:tc>
          <w:tcPr>
            <w:tcW w:w="1274" w:type="dxa"/>
          </w:tcPr>
          <w:p w14:paraId="35991F74" w14:textId="49C40DEA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260" w:dyaOrig="380" w14:anchorId="63189C23">
                <v:shape id="_x0000_i1086" type="#_x0000_t75" style="width:13.4pt;height:18.4pt" o:ole="">
                  <v:imagedata r:id="rId128" o:title=""/>
                </v:shape>
                <o:OLEObject Type="Embed" ProgID="Equation.3" ShapeID="_x0000_i1086" DrawAspect="Content" ObjectID="_1699904112" r:id="rId129"/>
              </w:object>
            </w:r>
          </w:p>
        </w:tc>
        <w:tc>
          <w:tcPr>
            <w:tcW w:w="1311" w:type="dxa"/>
          </w:tcPr>
          <w:p w14:paraId="4E5868A7" w14:textId="4C8916C2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30B39B65" w14:textId="348F3801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1</w:t>
            </w:r>
          </w:p>
        </w:tc>
        <w:tc>
          <w:tcPr>
            <w:tcW w:w="1141" w:type="dxa"/>
          </w:tcPr>
          <w:p w14:paraId="755D4B87" w14:textId="6A55AEE5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8</w:t>
            </w:r>
          </w:p>
        </w:tc>
        <w:tc>
          <w:tcPr>
            <w:tcW w:w="1141" w:type="dxa"/>
          </w:tcPr>
          <w:p w14:paraId="17277215" w14:textId="099CE018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3</w:t>
            </w:r>
          </w:p>
        </w:tc>
        <w:tc>
          <w:tcPr>
            <w:tcW w:w="1141" w:type="dxa"/>
          </w:tcPr>
          <w:p w14:paraId="5F5042CE" w14:textId="05BC82E1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64</w:t>
            </w:r>
          </w:p>
        </w:tc>
        <w:tc>
          <w:tcPr>
            <w:tcW w:w="1141" w:type="dxa"/>
          </w:tcPr>
          <w:p w14:paraId="251FB500" w14:textId="405BEB31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7</w:t>
            </w:r>
          </w:p>
        </w:tc>
        <w:tc>
          <w:tcPr>
            <w:tcW w:w="1054" w:type="dxa"/>
          </w:tcPr>
          <w:p w14:paraId="7F67B547" w14:textId="7B37FF8A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0</w:t>
            </w:r>
          </w:p>
        </w:tc>
      </w:tr>
      <w:tr w:rsidR="004A71BB" w14:paraId="63BA7D00" w14:textId="48A25B08" w:rsidTr="004A71BB">
        <w:tc>
          <w:tcPr>
            <w:tcW w:w="1274" w:type="dxa"/>
          </w:tcPr>
          <w:p w14:paraId="560ACA91" w14:textId="4C240BD3" w:rsidR="004A71BB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360" w:dyaOrig="380" w14:anchorId="717A8C54">
                <v:shape id="_x0000_i1087" type="#_x0000_t75" style="width:18.4pt;height:18.4pt" o:ole="">
                  <v:imagedata r:id="rId130" o:title=""/>
                </v:shape>
                <o:OLEObject Type="Embed" ProgID="Equation.3" ShapeID="_x0000_i1087" DrawAspect="Content" ObjectID="_1699904113" r:id="rId131"/>
              </w:object>
            </w:r>
          </w:p>
        </w:tc>
        <w:tc>
          <w:tcPr>
            <w:tcW w:w="1311" w:type="dxa"/>
          </w:tcPr>
          <w:p w14:paraId="7709FB88" w14:textId="4DD3E98C" w:rsidR="004A71BB" w:rsidRPr="00A02B84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55038EF6" w14:textId="2262DBCA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4</w:t>
            </w:r>
          </w:p>
        </w:tc>
        <w:tc>
          <w:tcPr>
            <w:tcW w:w="1141" w:type="dxa"/>
          </w:tcPr>
          <w:p w14:paraId="04904545" w14:textId="0990B0F4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5</w:t>
            </w:r>
          </w:p>
        </w:tc>
        <w:tc>
          <w:tcPr>
            <w:tcW w:w="1141" w:type="dxa"/>
          </w:tcPr>
          <w:p w14:paraId="2DBE09A3" w14:textId="22DF832D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7</w:t>
            </w:r>
          </w:p>
        </w:tc>
        <w:tc>
          <w:tcPr>
            <w:tcW w:w="1141" w:type="dxa"/>
          </w:tcPr>
          <w:p w14:paraId="6E847413" w14:textId="52C40792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2,8</w:t>
            </w:r>
          </w:p>
        </w:tc>
        <w:tc>
          <w:tcPr>
            <w:tcW w:w="1141" w:type="dxa"/>
          </w:tcPr>
          <w:p w14:paraId="6A65F024" w14:textId="004D7911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1</w:t>
            </w:r>
          </w:p>
        </w:tc>
        <w:tc>
          <w:tcPr>
            <w:tcW w:w="1054" w:type="dxa"/>
          </w:tcPr>
          <w:p w14:paraId="178B0DA9" w14:textId="0C7E87AE" w:rsidR="004A71BB" w:rsidRPr="00DC530D" w:rsidRDefault="004A71BB" w:rsidP="004A71BB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5</w:t>
            </w:r>
          </w:p>
        </w:tc>
      </w:tr>
      <w:tr w:rsidR="00E40E0D" w14:paraId="5A8320EB" w14:textId="77777777" w:rsidTr="004A71BB">
        <w:tc>
          <w:tcPr>
            <w:tcW w:w="1274" w:type="dxa"/>
          </w:tcPr>
          <w:p w14:paraId="35666F29" w14:textId="76F83473" w:rsidR="00E40E0D" w:rsidRPr="00A02B84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279" w:dyaOrig="380" w14:anchorId="54E1D6BF">
                <v:shape id="_x0000_i1088" type="#_x0000_t75" style="width:13.4pt;height:18.4pt" o:ole="">
                  <v:imagedata r:id="rId132" o:title=""/>
                </v:shape>
                <o:OLEObject Type="Embed" ProgID="Equation.3" ShapeID="_x0000_i1088" DrawAspect="Content" ObjectID="_1699904114" r:id="rId133"/>
              </w:object>
            </w:r>
          </w:p>
        </w:tc>
        <w:tc>
          <w:tcPr>
            <w:tcW w:w="1311" w:type="dxa"/>
          </w:tcPr>
          <w:p w14:paraId="35C33C9B" w14:textId="2B012287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т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1DF8CF71" w14:textId="65966D88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3,5</w:t>
            </w:r>
          </w:p>
        </w:tc>
        <w:tc>
          <w:tcPr>
            <w:tcW w:w="1141" w:type="dxa"/>
          </w:tcPr>
          <w:p w14:paraId="6D3AE050" w14:textId="56F4E81A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4,75</w:t>
            </w:r>
          </w:p>
        </w:tc>
        <w:tc>
          <w:tcPr>
            <w:tcW w:w="1141" w:type="dxa"/>
          </w:tcPr>
          <w:p w14:paraId="06BC5B19" w14:textId="0C79044A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5,4</w:t>
            </w:r>
          </w:p>
        </w:tc>
        <w:tc>
          <w:tcPr>
            <w:tcW w:w="1141" w:type="dxa"/>
          </w:tcPr>
          <w:p w14:paraId="02FF6F48" w14:textId="19A6525E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,4</w:t>
            </w:r>
          </w:p>
        </w:tc>
        <w:tc>
          <w:tcPr>
            <w:tcW w:w="1141" w:type="dxa"/>
          </w:tcPr>
          <w:p w14:paraId="1C5CBC2E" w14:textId="1CB29E91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,42</w:t>
            </w:r>
          </w:p>
        </w:tc>
        <w:tc>
          <w:tcPr>
            <w:tcW w:w="1054" w:type="dxa"/>
          </w:tcPr>
          <w:p w14:paraId="2CABEBD5" w14:textId="0B79DFEB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,3</w:t>
            </w:r>
          </w:p>
        </w:tc>
      </w:tr>
      <w:tr w:rsidR="00E40E0D" w14:paraId="11F89677" w14:textId="77777777" w:rsidTr="004A71BB">
        <w:tc>
          <w:tcPr>
            <w:tcW w:w="1274" w:type="dxa"/>
          </w:tcPr>
          <w:p w14:paraId="2D1DB62E" w14:textId="6EB5093C" w:rsidR="00E40E0D" w:rsidRPr="00A02B84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rFonts w:ascii="Times New Roman" w:eastAsia="Times New Roman" w:hAnsi="Times New Roman" w:cs="Times New Roman"/>
                <w:b/>
                <w:color w:val="000000"/>
                <w:position w:val="-12"/>
                <w:sz w:val="28"/>
                <w:szCs w:val="28"/>
              </w:rPr>
              <w:object w:dxaOrig="880" w:dyaOrig="380" w14:anchorId="1FF4001D">
                <v:shape id="_x0000_i1089" type="#_x0000_t75" style="width:43.55pt;height:18.4pt" o:ole="">
                  <v:imagedata r:id="rId134" o:title=""/>
                </v:shape>
                <o:OLEObject Type="Embed" ProgID="Equation.3" ShapeID="_x0000_i1089" DrawAspect="Content" ObjectID="_1699904115" r:id="rId135"/>
              </w:object>
            </w:r>
          </w:p>
        </w:tc>
        <w:tc>
          <w:tcPr>
            <w:tcW w:w="1311" w:type="dxa"/>
          </w:tcPr>
          <w:p w14:paraId="67E2C505" w14:textId="3230458C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[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А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]</w:t>
            </w:r>
          </w:p>
        </w:tc>
        <w:tc>
          <w:tcPr>
            <w:tcW w:w="1141" w:type="dxa"/>
          </w:tcPr>
          <w:p w14:paraId="01AD4782" w14:textId="00E8E45B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20</w:t>
            </w:r>
          </w:p>
        </w:tc>
        <w:tc>
          <w:tcPr>
            <w:tcW w:w="1141" w:type="dxa"/>
          </w:tcPr>
          <w:p w14:paraId="6F9CEEE9" w14:textId="018D1808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750</w:t>
            </w:r>
          </w:p>
        </w:tc>
        <w:tc>
          <w:tcPr>
            <w:tcW w:w="1141" w:type="dxa"/>
          </w:tcPr>
          <w:p w14:paraId="728652AF" w14:textId="1CDF9B63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10</w:t>
            </w:r>
          </w:p>
        </w:tc>
        <w:tc>
          <w:tcPr>
            <w:tcW w:w="1141" w:type="dxa"/>
          </w:tcPr>
          <w:p w14:paraId="261F0607" w14:textId="4958F7F2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840</w:t>
            </w:r>
          </w:p>
        </w:tc>
        <w:tc>
          <w:tcPr>
            <w:tcW w:w="1141" w:type="dxa"/>
          </w:tcPr>
          <w:p w14:paraId="0F36F72A" w14:textId="752CDB56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930</w:t>
            </w:r>
          </w:p>
        </w:tc>
        <w:tc>
          <w:tcPr>
            <w:tcW w:w="1054" w:type="dxa"/>
          </w:tcPr>
          <w:p w14:paraId="4AB4B7B6" w14:textId="54E76149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1050</w:t>
            </w:r>
          </w:p>
        </w:tc>
      </w:tr>
      <w:tr w:rsidR="00E40E0D" w14:paraId="516D245C" w14:textId="77777777" w:rsidTr="004A71BB">
        <w:tc>
          <w:tcPr>
            <w:tcW w:w="1274" w:type="dxa"/>
          </w:tcPr>
          <w:p w14:paraId="3995F195" w14:textId="57229929" w:rsidR="00E40E0D" w:rsidRPr="00A02B84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A02B84">
              <w:rPr>
                <w:position w:val="-10"/>
              </w:rPr>
              <w:object w:dxaOrig="220" w:dyaOrig="279" w14:anchorId="4B8C0EDA">
                <v:shape id="_x0000_i1090" type="#_x0000_t75" style="width:10.9pt;height:13.4pt" o:ole="">
                  <v:imagedata r:id="rId136" o:title=""/>
                </v:shape>
                <o:OLEObject Type="Embed" ProgID="Equation.3" ShapeID="_x0000_i1090" DrawAspect="Content" ObjectID="_1699904116" r:id="rId137"/>
              </w:object>
            </w:r>
          </w:p>
        </w:tc>
        <w:tc>
          <w:tcPr>
            <w:tcW w:w="1311" w:type="dxa"/>
          </w:tcPr>
          <w:p w14:paraId="4861AAC9" w14:textId="77777777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141" w:type="dxa"/>
          </w:tcPr>
          <w:p w14:paraId="65E1A9B3" w14:textId="655A9D2C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4</w:t>
            </w:r>
          </w:p>
        </w:tc>
        <w:tc>
          <w:tcPr>
            <w:tcW w:w="1141" w:type="dxa"/>
          </w:tcPr>
          <w:p w14:paraId="1D381936" w14:textId="604C94AC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7</w:t>
            </w:r>
          </w:p>
        </w:tc>
        <w:tc>
          <w:tcPr>
            <w:tcW w:w="1141" w:type="dxa"/>
          </w:tcPr>
          <w:p w14:paraId="0C2BF6A6" w14:textId="74F075B4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74</w:t>
            </w:r>
          </w:p>
        </w:tc>
        <w:tc>
          <w:tcPr>
            <w:tcW w:w="1141" w:type="dxa"/>
          </w:tcPr>
          <w:p w14:paraId="0DA20378" w14:textId="47E077D2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13</w:t>
            </w:r>
          </w:p>
        </w:tc>
        <w:tc>
          <w:tcPr>
            <w:tcW w:w="1141" w:type="dxa"/>
          </w:tcPr>
          <w:p w14:paraId="1B6BB8CF" w14:textId="09618FD4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054" w:type="dxa"/>
          </w:tcPr>
          <w:p w14:paraId="0E9DA91B" w14:textId="7ED77800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13</w:t>
            </w:r>
          </w:p>
        </w:tc>
      </w:tr>
      <w:tr w:rsidR="00E40E0D" w14:paraId="6B718880" w14:textId="77777777" w:rsidTr="004A71BB">
        <w:tc>
          <w:tcPr>
            <w:tcW w:w="1274" w:type="dxa"/>
          </w:tcPr>
          <w:p w14:paraId="5A398C6D" w14:textId="10450C9F" w:rsidR="00E40E0D" w:rsidRPr="00A02B84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340E00">
              <w:rPr>
                <w:position w:val="-12"/>
              </w:rPr>
              <w:object w:dxaOrig="700" w:dyaOrig="380" w14:anchorId="2B239CD9">
                <v:shape id="_x0000_i1091" type="#_x0000_t75" style="width:35.15pt;height:18.4pt" o:ole="">
                  <v:imagedata r:id="rId138" o:title=""/>
                </v:shape>
                <o:OLEObject Type="Embed" ProgID="Equation.3" ShapeID="_x0000_i1091" DrawAspect="Content" ObjectID="_1699904117" r:id="rId139"/>
              </w:object>
            </w:r>
          </w:p>
        </w:tc>
        <w:tc>
          <w:tcPr>
            <w:tcW w:w="1311" w:type="dxa"/>
          </w:tcPr>
          <w:p w14:paraId="6CCD1626" w14:textId="77777777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1141" w:type="dxa"/>
          </w:tcPr>
          <w:p w14:paraId="12D7A6DE" w14:textId="4401F6CB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126</w:t>
            </w:r>
          </w:p>
        </w:tc>
        <w:tc>
          <w:tcPr>
            <w:tcW w:w="1141" w:type="dxa"/>
          </w:tcPr>
          <w:p w14:paraId="76295E40" w14:textId="1A65AB15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117</w:t>
            </w:r>
          </w:p>
        </w:tc>
        <w:tc>
          <w:tcPr>
            <w:tcW w:w="1141" w:type="dxa"/>
          </w:tcPr>
          <w:p w14:paraId="2C11A1A8" w14:textId="4960F63B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9</w:t>
            </w:r>
          </w:p>
        </w:tc>
        <w:tc>
          <w:tcPr>
            <w:tcW w:w="1141" w:type="dxa"/>
          </w:tcPr>
          <w:p w14:paraId="3B736CCB" w14:textId="27D318B7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76</w:t>
            </w:r>
          </w:p>
        </w:tc>
        <w:tc>
          <w:tcPr>
            <w:tcW w:w="1141" w:type="dxa"/>
          </w:tcPr>
          <w:p w14:paraId="56217B84" w14:textId="6867F1CE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3</w:t>
            </w:r>
          </w:p>
        </w:tc>
        <w:tc>
          <w:tcPr>
            <w:tcW w:w="1054" w:type="dxa"/>
          </w:tcPr>
          <w:p w14:paraId="5D8C53A3" w14:textId="76B4570E" w:rsidR="00E40E0D" w:rsidRDefault="00E40E0D" w:rsidP="00E40E0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0,076</w:t>
            </w:r>
          </w:p>
        </w:tc>
      </w:tr>
    </w:tbl>
    <w:p w14:paraId="24818393" w14:textId="229504C2" w:rsidR="00161E46" w:rsidRDefault="00161E46" w:rsidP="00EB2C96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9E45D51" w14:textId="77777777" w:rsidR="00E40E0D" w:rsidRDefault="00E40E0D" w:rsidP="00EB2C96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6AE73A5" w14:textId="1CBBF21B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5340" w:dyaOrig="720" w14:anchorId="7A97C72B">
          <v:shape id="_x0000_i1092" type="#_x0000_t75" style="width:267.05pt;height:36pt" o:ole="">
            <v:imagedata r:id="rId140" o:title=""/>
          </v:shape>
          <o:OLEObject Type="Embed" ProgID="Equation.3" ShapeID="_x0000_i1092" DrawAspect="Content" ObjectID="_1699904118" r:id="rId141"/>
        </w:object>
      </w:r>
      <w:r w:rsidRP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</w:t>
      </w:r>
    </w:p>
    <w:p w14:paraId="2E4A70FB" w14:textId="503A8476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5200" w:dyaOrig="720" w14:anchorId="3B4C704E">
          <v:shape id="_x0000_i1093" type="#_x0000_t75" style="width:259.55pt;height:36pt" o:ole="">
            <v:imagedata r:id="rId142" o:title=""/>
          </v:shape>
          <o:OLEObject Type="Embed" ProgID="Equation.3" ShapeID="_x0000_i1093" DrawAspect="Content" ObjectID="_1699904119" r:id="rId143"/>
        </w:object>
      </w:r>
      <w:r w:rsidRP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</w:t>
      </w:r>
    </w:p>
    <w:p w14:paraId="141BA44E" w14:textId="7D94E467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5260" w:dyaOrig="720" w14:anchorId="6226CB98">
          <v:shape id="_x0000_i1094" type="#_x0000_t75" style="width:262.9pt;height:36pt" o:ole="">
            <v:imagedata r:id="rId144" o:title=""/>
          </v:shape>
          <o:OLEObject Type="Embed" ProgID="Equation.3" ShapeID="_x0000_i1094" DrawAspect="Content" ObjectID="_1699904120" r:id="rId145"/>
        </w:object>
      </w:r>
      <w:r w:rsidRP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</w:t>
      </w:r>
    </w:p>
    <w:p w14:paraId="14BB2C42" w14:textId="75976E18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5200" w:dyaOrig="720" w14:anchorId="07726FAF">
          <v:shape id="_x0000_i1095" type="#_x0000_t75" style="width:259.55pt;height:36pt" o:ole="">
            <v:imagedata r:id="rId146" o:title=""/>
          </v:shape>
          <o:OLEObject Type="Embed" ProgID="Equation.3" ShapeID="_x0000_i1095" DrawAspect="Content" ObjectID="_1699904121" r:id="rId147"/>
        </w:object>
      </w:r>
      <w:r w:rsidRP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</w:t>
      </w:r>
    </w:p>
    <w:p w14:paraId="19A8A343" w14:textId="64063B31" w:rsidR="005E5EA7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980" w:dyaOrig="720" w14:anchorId="620979C3">
          <v:shape id="_x0000_i1096" type="#_x0000_t75" style="width:248.65pt;height:36pt" o:ole="">
            <v:imagedata r:id="rId148" o:title=""/>
          </v:shape>
          <o:OLEObject Type="Embed" ProgID="Equation.3" ShapeID="_x0000_i1096" DrawAspect="Content" ObjectID="_1699904122" r:id="rId149"/>
        </w:object>
      </w:r>
      <w:r w:rsidRP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,</w:t>
      </w:r>
    </w:p>
    <w:p w14:paraId="53E211E3" w14:textId="12378041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560" w:dyaOrig="720" w14:anchorId="336F9EB3">
          <v:shape id="_x0000_i1097" type="#_x0000_t75" style="width:227.7pt;height:36pt" o:ole="">
            <v:imagedata r:id="rId150" o:title=""/>
          </v:shape>
          <o:OLEObject Type="Embed" ProgID="Equation.3" ShapeID="_x0000_i1097" DrawAspect="Content" ObjectID="_1699904123" r:id="rId15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65A0381A" w14:textId="4742BB97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520" w:dyaOrig="720" w14:anchorId="6D98950B">
          <v:shape id="_x0000_i1098" type="#_x0000_t75" style="width:226.05pt;height:36pt" o:ole="">
            <v:imagedata r:id="rId152" o:title=""/>
          </v:shape>
          <o:OLEObject Type="Embed" ProgID="Equation.3" ShapeID="_x0000_i1098" DrawAspect="Content" ObjectID="_1699904124" r:id="rId153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74646456" w14:textId="40728AC2" w:rsidR="00EB2C96" w:rsidRDefault="00EB2C96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380" w:dyaOrig="720" w14:anchorId="097E4628">
          <v:shape id="_x0000_i1099" type="#_x0000_t75" style="width:219.35pt;height:36pt" o:ole="">
            <v:imagedata r:id="rId154" o:title=""/>
          </v:shape>
          <o:OLEObject Type="Embed" ProgID="Equation.3" ShapeID="_x0000_i1099" DrawAspect="Content" ObjectID="_1699904125" r:id="rId155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223A84AB" w14:textId="23E918EE" w:rsidR="00EB2C96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120" w:dyaOrig="720" w14:anchorId="08EF9BCD">
          <v:shape id="_x0000_i1100" type="#_x0000_t75" style="width:205.95pt;height:36pt" o:ole="">
            <v:imagedata r:id="rId156" o:title=""/>
          </v:shape>
          <o:OLEObject Type="Embed" ProgID="Equation.3" ShapeID="_x0000_i1100" DrawAspect="Content" ObjectID="_1699904126" r:id="rId157"/>
        </w:object>
      </w:r>
      <w:r w:rsid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75B27722" w14:textId="59D77DAC" w:rsidR="00EB2C96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480" w:dyaOrig="720" w14:anchorId="3EDA9E76">
          <v:shape id="_x0000_i1101" type="#_x0000_t75" style="width:224.35pt;height:36pt" o:ole="">
            <v:imagedata r:id="rId158" o:title=""/>
          </v:shape>
          <o:OLEObject Type="Embed" ProgID="Equation.3" ShapeID="_x0000_i1101" DrawAspect="Content" ObjectID="_1699904127" r:id="rId159"/>
        </w:object>
      </w:r>
      <w:r w:rsid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46208BC0" w14:textId="406683D4" w:rsidR="00EB2C96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EB2C96">
        <w:rPr>
          <w:rFonts w:ascii="Times New Roman" w:eastAsia="Times New Roman" w:hAnsi="Times New Roman" w:cs="Times New Roman"/>
          <w:color w:val="000000"/>
          <w:position w:val="-28"/>
          <w:sz w:val="28"/>
          <w:szCs w:val="28"/>
        </w:rPr>
        <w:object w:dxaOrig="4320" w:dyaOrig="720" w14:anchorId="5F37C15A">
          <v:shape id="_x0000_i1102" type="#_x0000_t75" style="width:3in;height:36pt" o:ole="">
            <v:imagedata r:id="rId160" o:title=""/>
          </v:shape>
          <o:OLEObject Type="Embed" ProgID="Equation.3" ShapeID="_x0000_i1102" DrawAspect="Content" ObjectID="_1699904128" r:id="rId161"/>
        </w:object>
      </w:r>
      <w:r w:rsidR="00EB2C9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т,</w:t>
      </w:r>
    </w:p>
    <w:p w14:paraId="7B5E793B" w14:textId="14CDF134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160" w:dyaOrig="780" w14:anchorId="2F121BB4">
          <v:shape id="_x0000_i1103" type="#_x0000_t75" style="width:108pt;height:39.35pt" o:ole="">
            <v:imagedata r:id="rId162" o:title=""/>
          </v:shape>
          <o:OLEObject Type="Embed" ProgID="Equation.3" ShapeID="_x0000_i1103" DrawAspect="Content" ObjectID="_1699904129" r:id="rId163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5B9FD241" w14:textId="387F083F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340" w:dyaOrig="780" w14:anchorId="76AC7739">
          <v:shape id="_x0000_i1104" type="#_x0000_t75" style="width:117.2pt;height:39.35pt" o:ole="">
            <v:imagedata r:id="rId164" o:title=""/>
          </v:shape>
          <o:OLEObject Type="Embed" ProgID="Equation.3" ShapeID="_x0000_i1104" DrawAspect="Content" ObjectID="_1699904130" r:id="rId165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6CBC3D72" w14:textId="5C93DC46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320" w:dyaOrig="780" w14:anchorId="74E0EF1E">
          <v:shape id="_x0000_i1105" type="#_x0000_t75" style="width:116.35pt;height:39.35pt" o:ole="">
            <v:imagedata r:id="rId166" o:title=""/>
          </v:shape>
          <o:OLEObject Type="Embed" ProgID="Equation.3" ShapeID="_x0000_i1105" DrawAspect="Content" ObjectID="_1699904131" r:id="rId167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3FC28971" w14:textId="2810E895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140" w:dyaOrig="780" w14:anchorId="2413CEEA">
          <v:shape id="_x0000_i1106" type="#_x0000_t75" style="width:107.15pt;height:39.35pt" o:ole="">
            <v:imagedata r:id="rId168" o:title=""/>
          </v:shape>
          <o:OLEObject Type="Embed" ProgID="Equation.3" ShapeID="_x0000_i1106" DrawAspect="Content" ObjectID="_1699904132" r:id="rId169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323E7EF7" w14:textId="39391AA3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320" w:dyaOrig="780" w14:anchorId="40499F46">
          <v:shape id="_x0000_i1107" type="#_x0000_t75" style="width:116.35pt;height:39.35pt" o:ole="">
            <v:imagedata r:id="rId170" o:title=""/>
          </v:shape>
          <o:OLEObject Type="Embed" ProgID="Equation.3" ShapeID="_x0000_i1107" DrawAspect="Content" ObjectID="_1699904133" r:id="rId17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62D25896" w14:textId="6E78BCFB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4"/>
          <w:sz w:val="28"/>
          <w:szCs w:val="28"/>
        </w:rPr>
        <w:object w:dxaOrig="2260" w:dyaOrig="780" w14:anchorId="4B0BE8F8">
          <v:shape id="_x0000_i1108" type="#_x0000_t75" style="width:112.2pt;height:39.35pt" o:ole="">
            <v:imagedata r:id="rId172" o:title=""/>
          </v:shape>
          <o:OLEObject Type="Embed" ProgID="Equation.3" ShapeID="_x0000_i1108" DrawAspect="Content" ObjectID="_1699904134" r:id="rId173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302E4A63" w14:textId="6480C926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720" w:dyaOrig="800" w14:anchorId="1FC439FC">
          <v:shape id="_x0000_i1109" type="#_x0000_t75" style="width:185.85pt;height:39.35pt" o:ole="">
            <v:imagedata r:id="rId174" o:title=""/>
          </v:shape>
          <o:OLEObject Type="Embed" ProgID="Equation.3" ShapeID="_x0000_i1109" DrawAspect="Content" ObjectID="_1699904135" r:id="rId175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7791DCA0" w14:textId="6BCEBAE3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760" w:dyaOrig="800" w14:anchorId="320C65A9">
          <v:shape id="_x0000_i1110" type="#_x0000_t75" style="width:187.55pt;height:39.35pt" o:ole="">
            <v:imagedata r:id="rId176" o:title=""/>
          </v:shape>
          <o:OLEObject Type="Embed" ProgID="Equation.3" ShapeID="_x0000_i1110" DrawAspect="Content" ObjectID="_1699904136" r:id="rId177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0ADF66C4" w14:textId="5DDF5E1F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640" w:dyaOrig="800" w14:anchorId="51285363">
          <v:shape id="_x0000_i1111" type="#_x0000_t75" style="width:182.5pt;height:39.35pt" o:ole="">
            <v:imagedata r:id="rId178" o:title=""/>
          </v:shape>
          <o:OLEObject Type="Embed" ProgID="Equation.3" ShapeID="_x0000_i1111" DrawAspect="Content" ObjectID="_1699904137" r:id="rId179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6FBD3EB3" w14:textId="465F3819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640" w:dyaOrig="800" w14:anchorId="36F1CF27">
          <v:shape id="_x0000_i1112" type="#_x0000_t75" style="width:182.5pt;height:39.35pt" o:ole="">
            <v:imagedata r:id="rId180" o:title=""/>
          </v:shape>
          <o:OLEObject Type="Embed" ProgID="Equation.3" ShapeID="_x0000_i1112" DrawAspect="Content" ObjectID="_1699904138" r:id="rId181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5E95697B" w14:textId="2CAFD4F2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640" w:dyaOrig="800" w14:anchorId="14ABF423">
          <v:shape id="_x0000_i1113" type="#_x0000_t75" style="width:182.5pt;height:39.35pt" o:ole="">
            <v:imagedata r:id="rId182" o:title=""/>
          </v:shape>
          <o:OLEObject Type="Embed" ProgID="Equation.3" ShapeID="_x0000_i1113" DrawAspect="Content" ObjectID="_1699904139" r:id="rId183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,</w:t>
      </w:r>
    </w:p>
    <w:p w14:paraId="7EA1F551" w14:textId="5DE50DB6" w:rsidR="001F133B" w:rsidRDefault="001F133B" w:rsidP="00EB2C96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F133B">
        <w:rPr>
          <w:rFonts w:ascii="Times New Roman" w:eastAsia="Times New Roman" w:hAnsi="Times New Roman" w:cs="Times New Roman"/>
          <w:color w:val="000000"/>
          <w:position w:val="-36"/>
          <w:sz w:val="28"/>
          <w:szCs w:val="28"/>
        </w:rPr>
        <w:object w:dxaOrig="3900" w:dyaOrig="800" w14:anchorId="38810298">
          <v:shape id="_x0000_i1114" type="#_x0000_t75" style="width:194.25pt;height:39.35pt" o:ole="">
            <v:imagedata r:id="rId184" o:title=""/>
          </v:shape>
          <o:OLEObject Type="Embed" ProgID="Equation.3" ShapeID="_x0000_i1114" DrawAspect="Content" ObjectID="_1699904140" r:id="rId185"/>
        </w:objec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758BEF7E" w14:textId="5D4FDF13" w:rsidR="00B1531F" w:rsidRDefault="001F133B" w:rsidP="008E3CE8">
      <w:pPr>
        <w:spacing w:after="160" w:line="259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146FB0C8" w14:textId="5AF69FEE" w:rsidR="008A6667" w:rsidRPr="001F133B" w:rsidRDefault="008A6667" w:rsidP="004151F7">
      <w:pPr>
        <w:pStyle w:val="1"/>
        <w:spacing w:before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2" w:name="_Toc84085635"/>
      <w:r w:rsidRPr="001F13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2</w:t>
      </w:r>
      <w:r w:rsidR="001F13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бработка опытных данных</w:t>
      </w:r>
      <w:bookmarkEnd w:id="2"/>
    </w:p>
    <w:p w14:paraId="1BDDB3D0" w14:textId="77777777" w:rsidR="008A6667" w:rsidRDefault="008A6667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347ED29" w14:textId="670A6EE0" w:rsidR="00E379C8" w:rsidRDefault="00E379C8" w:rsidP="00E379C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удобства сравнения, механические характеристик</w:t>
      </w:r>
      <w:r w:rsidR="005F5A39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, построенные по данным таблиц 2 и 3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следует совмест</w:t>
      </w:r>
      <w:r w:rsidR="001F133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ть, как это показано на рисунке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</w:t>
      </w:r>
    </w:p>
    <w:p w14:paraId="1961F305" w14:textId="77777777" w:rsidR="00E379C8" w:rsidRDefault="00E379C8" w:rsidP="005E5EA7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DB4D856" w14:textId="77777777" w:rsidR="00E379C8" w:rsidRDefault="00E379C8" w:rsidP="005C6591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5799C7" wp14:editId="34892ECB">
            <wp:extent cx="5017273" cy="189502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5041493" cy="1904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DC4D0E" w14:textId="5C2B28AB" w:rsidR="00E379C8" w:rsidRDefault="001F133B" w:rsidP="00E379C8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2 – Естественная </w:t>
      </w:r>
      <w:r w:rsidR="00E379C8">
        <w:rPr>
          <w:rFonts w:ascii="Times New Roman" w:hAnsi="Times New Roman" w:cs="Times New Roman"/>
          <w:spacing w:val="-8"/>
          <w:sz w:val="28"/>
          <w:szCs w:val="28"/>
        </w:rPr>
        <w:t>и реостатная механические характеристики двигателя</w:t>
      </w:r>
    </w:p>
    <w:p w14:paraId="07850EEC" w14:textId="77777777" w:rsidR="008A6667" w:rsidRDefault="008A6667" w:rsidP="00E379C8">
      <w:pPr>
        <w:spacing w:after="0" w:line="360" w:lineRule="auto"/>
        <w:rPr>
          <w:rFonts w:ascii="Times New Roman" w:hAnsi="Times New Roman" w:cs="Times New Roman"/>
          <w:spacing w:val="-8"/>
          <w:sz w:val="28"/>
          <w:szCs w:val="28"/>
        </w:rPr>
      </w:pPr>
    </w:p>
    <w:p w14:paraId="4FF980DC" w14:textId="4FA4180E" w:rsidR="008E3CE8" w:rsidRPr="00175D4A" w:rsidRDefault="008A6667" w:rsidP="005C659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</w:pP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По результат</w:t>
      </w:r>
      <w:r w:rsidR="001F133B">
        <w:rPr>
          <w:rFonts w:ascii="Times New Roman" w:eastAsia="Times New Roman" w:hAnsi="Times New Roman" w:cs="Times New Roman"/>
          <w:color w:val="000000"/>
          <w:sz w:val="28"/>
          <w:szCs w:val="28"/>
        </w:rPr>
        <w:t>ам опыта холостого хода (таблиц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F133B">
        <w:rPr>
          <w:rFonts w:ascii="Times New Roman" w:eastAsia="Times New Roman" w:hAnsi="Times New Roman" w:cs="Times New Roman"/>
          <w:color w:val="000000"/>
          <w:sz w:val="28"/>
          <w:szCs w:val="28"/>
        </w:rPr>
        <w:t>4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) необходимо постро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>ить графики</w:t>
      </w:r>
      <w:r w:rsidR="007A150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3023A" w:rsidRPr="007A150E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</w:rPr>
        <w:object w:dxaOrig="1400" w:dyaOrig="420" w14:anchorId="2046C85F">
          <v:shape id="_x0000_i1115" type="#_x0000_t75" style="width:69.5pt;height:20.95pt" o:ole="">
            <v:imagedata r:id="rId187" o:title=""/>
          </v:shape>
          <o:OLEObject Type="Embed" ProgID="Equation.3" ShapeID="_x0000_i1115" DrawAspect="Content" ObjectID="_1699904141" r:id="rId188"/>
        </w:object>
      </w:r>
      <w:r w:rsidR="007A150E" w:rsidRPr="007A150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A150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175D4A" w:rsidRPr="007A150E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</w:rPr>
        <w:object w:dxaOrig="1860" w:dyaOrig="420" w14:anchorId="2483AC33">
          <v:shape id="_x0000_i1116" type="#_x0000_t75" style="width:92.95pt;height:20.95pt" o:ole="">
            <v:imagedata r:id="rId189" o:title=""/>
          </v:shape>
          <o:OLEObject Type="Embed" ProgID="Equation.3" ShapeID="_x0000_i1116" DrawAspect="Content" ObjectID="_1699904142" r:id="rId190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.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43023A">
        <w:rPr>
          <w:rFonts w:ascii="Times New Roman" w:eastAsia="Times New Roman" w:hAnsi="Times New Roman" w:cs="Times New Roman"/>
          <w:color w:val="000000"/>
          <w:sz w:val="28"/>
          <w:szCs w:val="28"/>
        </w:rPr>
        <w:t>х зависимостей показан на рисунке</w:t>
      </w:r>
      <w:r w:rsidR="00E7569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3. Значения </w:t>
      </w:r>
      <w:r w:rsidR="00175D4A" w:rsidRPr="0043023A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</w:rPr>
        <w:object w:dxaOrig="260" w:dyaOrig="380" w14:anchorId="1D5AC2B1">
          <v:shape id="_x0000_i1117" type="#_x0000_t75" style="width:13.4pt;height:18.4pt" o:ole="">
            <v:imagedata r:id="rId191" o:title=""/>
          </v:shape>
          <o:OLEObject Type="Embed" ProgID="Equation.3" ShapeID="_x0000_i1117" DrawAspect="Content" ObjectID="_1699904143" r:id="rId192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и</w:t>
      </w:r>
      <w:r w:rsidR="00175D4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175D4A" w:rsidRPr="0043023A">
        <w:rPr>
          <w:rFonts w:ascii="Times New Roman" w:eastAsia="Times New Roman" w:hAnsi="Times New Roman" w:cs="Times New Roman"/>
          <w:color w:val="000000"/>
          <w:position w:val="-12"/>
          <w:sz w:val="28"/>
          <w:szCs w:val="28"/>
        </w:rPr>
        <w:object w:dxaOrig="720" w:dyaOrig="380" w14:anchorId="7FBCC15C">
          <v:shape id="_x0000_i1118" type="#_x0000_t75" style="width:36pt;height:18.4pt" o:ole="">
            <v:imagedata r:id="rId193" o:title=""/>
          </v:shape>
          <o:OLEObject Type="Embed" ProgID="Equation.3" ShapeID="_x0000_i1118" DrawAspect="Content" ObjectID="_1699904144" r:id="rId194"/>
        </w:object>
      </w:r>
      <w:r w:rsidR="00175D4A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t>определяются при номинальном фазном напряже</w:t>
      </w:r>
      <w:r w:rsidRPr="008A6667">
        <w:rPr>
          <w:rFonts w:ascii="Times New Roman" w:eastAsia="Times New Roman" w:hAnsi="Times New Roman" w:cs="Times New Roman"/>
          <w:color w:val="000000"/>
          <w:sz w:val="28"/>
          <w:szCs w:val="28"/>
        </w:rPr>
        <w:softHyphen/>
        <w:t xml:space="preserve">нии </w:t>
      </w:r>
      <w:r w:rsidR="00175D4A" w:rsidRPr="00175D4A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</w:rPr>
        <w:object w:dxaOrig="460" w:dyaOrig="420" w14:anchorId="19D906AD">
          <v:shape id="_x0000_i1119" type="#_x0000_t75" style="width:23.45pt;height:20.95pt" o:ole="">
            <v:imagedata r:id="rId195" o:title=""/>
          </v:shape>
          <o:OLEObject Type="Embed" ProgID="Equation.3" ShapeID="_x0000_i1119" DrawAspect="Content" ObjectID="_1699904145" r:id="rId196"/>
        </w:objec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и заносятся в таблицу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7</w:t>
      </w:r>
      <w:r w:rsidRPr="008A6667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.</w:t>
      </w:r>
    </w:p>
    <w:p w14:paraId="30ABADA3" w14:textId="05809FC7" w:rsidR="00E379C8" w:rsidRDefault="003F0C34" w:rsidP="00175D4A">
      <w:pPr>
        <w:spacing w:after="0" w:line="360" w:lineRule="auto"/>
        <w:jc w:val="center"/>
      </w:pPr>
      <w:r>
        <w:object w:dxaOrig="9346" w:dyaOrig="4501" w14:anchorId="560128A2">
          <v:shape id="_x0000_i1120" type="#_x0000_t75" style="width:466.35pt;height:225.2pt" o:ole="">
            <v:imagedata r:id="rId197" o:title=""/>
          </v:shape>
          <o:OLEObject Type="Embed" ProgID="Visio.Drawing.15" ShapeID="_x0000_i1120" DrawAspect="Content" ObjectID="_1699904146" r:id="rId198"/>
        </w:object>
      </w:r>
    </w:p>
    <w:p w14:paraId="7F6B3CFE" w14:textId="3F1B5E7D" w:rsidR="005C6591" w:rsidRDefault="00175D4A" w:rsidP="00AC01E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3 – </w:t>
      </w:r>
      <w:r w:rsidR="0052112B">
        <w:rPr>
          <w:rFonts w:ascii="Times New Roman" w:hAnsi="Times New Roman" w:cs="Times New Roman"/>
          <w:sz w:val="28"/>
          <w:szCs w:val="28"/>
        </w:rPr>
        <w:t>Характеристики холостого хода двигателя</w:t>
      </w:r>
    </w:p>
    <w:p w14:paraId="08E6C7EB" w14:textId="4E55DD29" w:rsidR="0052112B" w:rsidRDefault="0052112B" w:rsidP="00416A6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По результатам опыта коро</w:t>
      </w:r>
      <w:bookmarkStart w:id="3" w:name="bookmark2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кого замыкания </w:t>
      </w:r>
      <w:bookmarkEnd w:id="3"/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 построить графики</w:t>
      </w:r>
      <w:r w:rsidR="00416A6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416A60" w:rsidRPr="007A150E">
        <w:rPr>
          <w:rFonts w:ascii="Times New Roman" w:eastAsia="Times New Roman" w:hAnsi="Times New Roman" w:cs="Times New Roman"/>
          <w:color w:val="000000"/>
          <w:position w:val="-16"/>
          <w:sz w:val="28"/>
          <w:szCs w:val="28"/>
        </w:rPr>
        <w:object w:dxaOrig="1400" w:dyaOrig="420" w14:anchorId="4907A763">
          <v:shape id="_x0000_i1121" type="#_x0000_t75" style="width:69.5pt;height:20.95pt" o:ole="">
            <v:imagedata r:id="rId199" o:title=""/>
          </v:shape>
          <o:OLEObject Type="Embed" ProgID="Equation.3" ShapeID="_x0000_i1121" DrawAspect="Content" ObjectID="_1699904147" r:id="rId200"/>
        </w:object>
      </w:r>
      <w:r w:rsid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; </w:t>
      </w:r>
      <w:r w:rsidR="00FE430B" w:rsidRPr="00416A60">
        <w:rPr>
          <w:rFonts w:ascii="Times New Roman" w:eastAsia="Times New Roman" w:hAnsi="Times New Roman" w:cs="Times New Roman"/>
          <w:iCs/>
          <w:color w:val="000000"/>
          <w:position w:val="-16"/>
          <w:sz w:val="28"/>
          <w:szCs w:val="28"/>
        </w:rPr>
        <w:object w:dxaOrig="1420" w:dyaOrig="420" w14:anchorId="221AACAB">
          <v:shape id="_x0000_i1122" type="#_x0000_t75" style="width:70.35pt;height:20.95pt" o:ole="">
            <v:imagedata r:id="rId201" o:title=""/>
          </v:shape>
          <o:OLEObject Type="Embed" ProgID="Equation.3" ShapeID="_x0000_i1122" DrawAspect="Content" ObjectID="_1699904148" r:id="rId202"/>
        </w:object>
      </w:r>
      <w:r w:rsidRP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;</w: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 </w:t>
      </w:r>
      <w:r w:rsidR="00416A60" w:rsidRPr="00416A60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 </w:t>
      </w:r>
      <w:r w:rsidR="00FE430B" w:rsidRPr="00416A60">
        <w:rPr>
          <w:rFonts w:ascii="Times New Roman" w:eastAsia="Times New Roman" w:hAnsi="Times New Roman" w:cs="Times New Roman"/>
          <w:iCs/>
          <w:color w:val="000000"/>
          <w:position w:val="-16"/>
          <w:sz w:val="28"/>
          <w:szCs w:val="28"/>
        </w:rPr>
        <w:object w:dxaOrig="1840" w:dyaOrig="420" w14:anchorId="167E4FDA">
          <v:shape id="_x0000_i1123" type="#_x0000_t75" style="width:92.1pt;height:20.95pt" o:ole="">
            <v:imagedata r:id="rId203" o:title=""/>
          </v:shape>
          <o:OLEObject Type="Embed" ProgID="Equation.3" ShapeID="_x0000_i1123" DrawAspect="Content" ObjectID="_1699904149" r:id="rId204"/>
        </w:object>
      </w:r>
      <w:r w:rsidRPr="00416A60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ид эти</w:t>
      </w:r>
      <w:r w:rsidR="0003686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х зависимостей показан на рис.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4. Значения </w:t>
      </w:r>
      <w:r w:rsidR="00FE430B" w:rsidRPr="00416A60">
        <w:rPr>
          <w:rFonts w:ascii="Times New Roman" w:eastAsia="Times New Roman" w:hAnsi="Times New Roman" w:cs="Times New Roman"/>
          <w:iCs/>
          <w:color w:val="000000"/>
          <w:position w:val="-12"/>
          <w:sz w:val="28"/>
          <w:szCs w:val="28"/>
        </w:rPr>
        <w:object w:dxaOrig="279" w:dyaOrig="380" w14:anchorId="17A5B1DA">
          <v:shape id="_x0000_i1124" type="#_x0000_t75" style="width:13.4pt;height:18.4pt" o:ole="">
            <v:imagedata r:id="rId205" o:title=""/>
          </v:shape>
          <o:OLEObject Type="Embed" ProgID="Equation.3" ShapeID="_x0000_i1124" DrawAspect="Content" ObjectID="_1699904150" r:id="rId206"/>
        </w:objec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</w:t>
      </w:r>
      <w:r w:rsidR="00FE430B" w:rsidRPr="00416A60">
        <w:rPr>
          <w:rFonts w:ascii="Times New Roman" w:eastAsia="Times New Roman" w:hAnsi="Times New Roman" w:cs="Times New Roman"/>
          <w:iCs/>
          <w:color w:val="000000"/>
          <w:position w:val="-12"/>
          <w:sz w:val="28"/>
          <w:szCs w:val="28"/>
        </w:rPr>
        <w:object w:dxaOrig="720" w:dyaOrig="380" w14:anchorId="4769288A">
          <v:shape id="_x0000_i1125" type="#_x0000_t75" style="width:36pt;height:18.4pt" o:ole="">
            <v:imagedata r:id="rId207" o:title=""/>
          </v:shape>
          <o:OLEObject Type="Embed" ProgID="Equation.3" ShapeID="_x0000_i1125" DrawAspect="Content" ObjectID="_1699904151" r:id="rId208"/>
        </w:object>
      </w:r>
      <w:r w:rsidRPr="0052112B"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определяются 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>при номинальном фазном токе</w:t>
      </w:r>
      <w:r w:rsidRPr="0052112B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416A60" w:rsidRPr="00416A60">
        <w:rPr>
          <w:rFonts w:ascii="Times New Roman" w:eastAsia="Times New Roman" w:hAnsi="Times New Roman" w:cs="Times New Roman"/>
          <w:iCs/>
          <w:color w:val="000000"/>
          <w:position w:val="-16"/>
          <w:sz w:val="28"/>
          <w:szCs w:val="28"/>
        </w:rPr>
        <w:object w:dxaOrig="340" w:dyaOrig="420" w14:anchorId="677E7CFE">
          <v:shape id="_x0000_i1126" type="#_x0000_t75" style="width:17.6pt;height:20.95pt" o:ole="">
            <v:imagedata r:id="rId209" o:title=""/>
          </v:shape>
          <o:OLEObject Type="Embed" ProgID="Equation.3" ShapeID="_x0000_i1126" DrawAspect="Content" ObjectID="_1699904152" r:id="rId210"/>
        </w:object>
      </w:r>
      <w:r w:rsidRPr="0052112B">
        <w:rPr>
          <w:rFonts w:ascii="Times New Roman" w:eastAsia="Times New Roman" w:hAnsi="Times New Roman" w:cs="Times New Roman"/>
          <w:b/>
          <w:iCs/>
          <w:color w:val="000000"/>
          <w:sz w:val="28"/>
          <w:szCs w:val="28"/>
        </w:rPr>
        <w:t xml:space="preserve"> </w:t>
      </w:r>
      <w:r w:rsid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и заносятся в таблицу</w:t>
      </w:r>
      <w:r w:rsidR="000C21E2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 xml:space="preserve"> </w:t>
      </w:r>
      <w:r w:rsidR="00416A60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7</w:t>
      </w:r>
      <w:r w:rsidRPr="0052112B">
        <w:rPr>
          <w:rFonts w:ascii="Times New Roman" w:eastAsia="Times New Roman" w:hAnsi="Times New Roman" w:cs="Times New Roman"/>
          <w:iCs/>
          <w:color w:val="000000"/>
          <w:sz w:val="28"/>
          <w:szCs w:val="28"/>
        </w:rPr>
        <w:t>.</w:t>
      </w:r>
      <w:r w:rsidRPr="0052112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7F5D94EC" w14:textId="77777777" w:rsidR="00175D4A" w:rsidRDefault="00175D4A" w:rsidP="0052112B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8902777" w14:textId="3B4E5CCA" w:rsidR="0052112B" w:rsidRDefault="0090522F" w:rsidP="005E5EA7">
      <w:pPr>
        <w:spacing w:after="0" w:line="360" w:lineRule="auto"/>
      </w:pPr>
      <w:r>
        <w:object w:dxaOrig="9256" w:dyaOrig="5356" w14:anchorId="77420889">
          <v:shape id="_x0000_i1127" type="#_x0000_t75" style="width:463pt;height:267.9pt" o:ole="">
            <v:imagedata r:id="rId211" o:title=""/>
          </v:shape>
          <o:OLEObject Type="Embed" ProgID="Visio.Drawing.15" ShapeID="_x0000_i1127" DrawAspect="Content" ObjectID="_1699904153" r:id="rId212"/>
        </w:object>
      </w:r>
    </w:p>
    <w:p w14:paraId="6D46B055" w14:textId="60BBA561" w:rsidR="00C3605F" w:rsidRPr="00C3605F" w:rsidRDefault="00FE430B" w:rsidP="00C3605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</w:rPr>
        <w:t>Рисунок</w:t>
      </w:r>
      <w:r w:rsidR="00E75698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4 – </w:t>
      </w:r>
      <w:r w:rsidR="00C3605F" w:rsidRPr="00C3605F">
        <w:rPr>
          <w:rFonts w:ascii="Times New Roman" w:eastAsia="Calibri" w:hAnsi="Times New Roman" w:cs="Times New Roman"/>
          <w:sz w:val="28"/>
          <w:szCs w:val="28"/>
        </w:rPr>
        <w:t>Характеристики короткого замыкания двигателя</w:t>
      </w:r>
    </w:p>
    <w:p w14:paraId="3FE21869" w14:textId="7076B18D" w:rsidR="00D86B03" w:rsidRDefault="00D86B03" w:rsidP="00D86B0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148657E0" w14:textId="4DEBD969" w:rsidR="00D94F13" w:rsidRDefault="00D94F13" w:rsidP="00D94F1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лее вычисляем параметры и записываем в таблицу 7.</w:t>
      </w:r>
    </w:p>
    <w:p w14:paraId="6C0079D1" w14:textId="2B0E15B7" w:rsidR="00D94F13" w:rsidRDefault="00D94F13" w:rsidP="00D94F1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5663E06D" w14:textId="2E41995E" w:rsidR="00D94F13" w:rsidRDefault="00FB6925" w:rsidP="00D94F13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81E5E">
        <w:rPr>
          <w:rFonts w:ascii="Times New Roman" w:hAnsi="Times New Roman" w:cs="Times New Roman"/>
          <w:position w:val="-16"/>
          <w:sz w:val="28"/>
        </w:rPr>
        <w:object w:dxaOrig="1800" w:dyaOrig="420" w14:anchorId="452A436F">
          <v:shape id="_x0000_i1128" type="#_x0000_t75" style="width:90.4pt;height:20.95pt" o:ole="">
            <v:imagedata r:id="rId213" o:title=""/>
          </v:shape>
          <o:OLEObject Type="Embed" ProgID="Equation.3" ShapeID="_x0000_i1128" DrawAspect="Content" ObjectID="_1699904154" r:id="rId214"/>
        </w:object>
      </w:r>
      <w:r w:rsidR="00D94F13">
        <w:rPr>
          <w:rFonts w:ascii="Times New Roman" w:hAnsi="Times New Roman" w:cs="Times New Roman"/>
          <w:sz w:val="28"/>
        </w:rPr>
        <w:t xml:space="preserve"> Ом,</w:t>
      </w:r>
    </w:p>
    <w:p w14:paraId="45DAF5EF" w14:textId="73763BF7" w:rsidR="00D94F13" w:rsidRPr="00993FC7" w:rsidRDefault="00D94F13" w:rsidP="00D94F13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94F13">
        <w:rPr>
          <w:rFonts w:ascii="Times New Roman" w:hAnsi="Times New Roman" w:cs="Times New Roman"/>
          <w:position w:val="-32"/>
          <w:sz w:val="28"/>
        </w:rPr>
        <w:object w:dxaOrig="3920" w:dyaOrig="760" w14:anchorId="0F2E6CD9">
          <v:shape id="_x0000_i1129" type="#_x0000_t75" style="width:195.9pt;height:38.5pt" o:ole="">
            <v:imagedata r:id="rId215" o:title=""/>
          </v:shape>
          <o:OLEObject Type="Embed" ProgID="Equation.3" ShapeID="_x0000_i1129" DrawAspect="Content" ObjectID="_1699904155" r:id="rId216"/>
        </w:object>
      </w:r>
      <w:r>
        <w:rPr>
          <w:rFonts w:ascii="Times New Roman" w:hAnsi="Times New Roman" w:cs="Times New Roman"/>
          <w:sz w:val="28"/>
        </w:rPr>
        <w:t xml:space="preserve"> Ом,</w:t>
      </w:r>
    </w:p>
    <w:p w14:paraId="713F23A1" w14:textId="12098F9E" w:rsidR="00D94F13" w:rsidRDefault="00D94F13" w:rsidP="00D94F13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94F13">
        <w:rPr>
          <w:rFonts w:ascii="Times New Roman" w:hAnsi="Times New Roman" w:cs="Times New Roman"/>
          <w:position w:val="-34"/>
          <w:sz w:val="28"/>
        </w:rPr>
        <w:object w:dxaOrig="2860" w:dyaOrig="800" w14:anchorId="2A4901D9">
          <v:shape id="_x0000_i1130" type="#_x0000_t75" style="width:142.35pt;height:39.35pt" o:ole="">
            <v:imagedata r:id="rId217" o:title=""/>
          </v:shape>
          <o:OLEObject Type="Embed" ProgID="Equation.3" ShapeID="_x0000_i1130" DrawAspect="Content" ObjectID="_1699904156" r:id="rId218"/>
        </w:object>
      </w:r>
      <w:r>
        <w:rPr>
          <w:rFonts w:ascii="Times New Roman" w:hAnsi="Times New Roman" w:cs="Times New Roman"/>
          <w:sz w:val="28"/>
        </w:rPr>
        <w:t xml:space="preserve"> А,</w:t>
      </w:r>
    </w:p>
    <w:p w14:paraId="2960FF9A" w14:textId="6D26A376" w:rsidR="00D86B03" w:rsidRPr="0090522F" w:rsidRDefault="00661D2D" w:rsidP="00661D2D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94F13">
        <w:rPr>
          <w:rFonts w:ascii="Times New Roman" w:hAnsi="Times New Roman" w:cs="Times New Roman"/>
          <w:position w:val="-36"/>
          <w:sz w:val="28"/>
        </w:rPr>
        <w:object w:dxaOrig="3620" w:dyaOrig="820" w14:anchorId="6711A11C">
          <v:shape id="_x0000_i1131" type="#_x0000_t75" style="width:180.85pt;height:40.2pt" o:ole="">
            <v:imagedata r:id="rId219" o:title=""/>
          </v:shape>
          <o:OLEObject Type="Embed" ProgID="Equation.3" ShapeID="_x0000_i1131" DrawAspect="Content" ObjectID="_1699904157" r:id="rId220"/>
        </w:object>
      </w:r>
      <w:r w:rsidR="00D94F13">
        <w:rPr>
          <w:rFonts w:ascii="Times New Roman" w:hAnsi="Times New Roman" w:cs="Times New Roman"/>
          <w:sz w:val="28"/>
        </w:rPr>
        <w:t xml:space="preserve"> А</w:t>
      </w:r>
      <w:r w:rsidR="00332C2C">
        <w:rPr>
          <w:rFonts w:ascii="Times New Roman" w:hAnsi="Times New Roman" w:cs="Times New Roman"/>
          <w:sz w:val="28"/>
        </w:rPr>
        <w:t>.</w:t>
      </w:r>
    </w:p>
    <w:p w14:paraId="3ABBECE2" w14:textId="301DBE6C" w:rsidR="000F56C2" w:rsidRDefault="004151F7" w:rsidP="002002C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7</w:t>
      </w:r>
      <w:r w:rsidR="00FE430B">
        <w:rPr>
          <w:rFonts w:ascii="Times New Roman" w:hAnsi="Times New Roman" w:cs="Times New Roman"/>
          <w:sz w:val="28"/>
        </w:rPr>
        <w:t xml:space="preserve"> – Величины, </w:t>
      </w:r>
      <w:r w:rsidR="00C3605F" w:rsidRPr="00FE430B">
        <w:rPr>
          <w:rFonts w:ascii="Times New Roman" w:eastAsia="Times New Roman" w:hAnsi="Times New Roman" w:cs="Times New Roman"/>
          <w:color w:val="000000"/>
          <w:sz w:val="28"/>
          <w:szCs w:val="28"/>
        </w:rPr>
        <w:t>полученные в ходе проведения опытов холостого хода, короткого замыкания и в результате расчет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4"/>
        <w:gridCol w:w="1335"/>
        <w:gridCol w:w="1335"/>
        <w:gridCol w:w="1335"/>
        <w:gridCol w:w="1335"/>
        <w:gridCol w:w="1335"/>
        <w:gridCol w:w="1335"/>
      </w:tblGrid>
      <w:tr w:rsidR="00AA1074" w14:paraId="559AAAFB" w14:textId="77777777" w:rsidTr="0077461D">
        <w:tc>
          <w:tcPr>
            <w:tcW w:w="1334" w:type="dxa"/>
            <w:vAlign w:val="center"/>
          </w:tcPr>
          <w:p w14:paraId="261D1914" w14:textId="4F9D815F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/>
              </w:rPr>
              <w:t>o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 xml:space="preserve"> [А]</w:t>
            </w:r>
          </w:p>
        </w:tc>
        <w:tc>
          <w:tcPr>
            <w:tcW w:w="1335" w:type="dxa"/>
            <w:vAlign w:val="center"/>
          </w:tcPr>
          <w:p w14:paraId="4557E75C" w14:textId="68790A94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cosφ</w:t>
            </w:r>
            <w:proofErr w:type="spellEnd"/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35" w:type="dxa"/>
            <w:vAlign w:val="center"/>
          </w:tcPr>
          <w:p w14:paraId="58539F1E" w14:textId="3D009B8B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о</w:t>
            </w:r>
          </w:p>
        </w:tc>
        <w:tc>
          <w:tcPr>
            <w:tcW w:w="1335" w:type="dxa"/>
            <w:vAlign w:val="center"/>
          </w:tcPr>
          <w:p w14:paraId="1B0C34EA" w14:textId="03DF4AA6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U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]</w:t>
            </w:r>
          </w:p>
        </w:tc>
        <w:tc>
          <w:tcPr>
            <w:tcW w:w="1335" w:type="dxa"/>
            <w:vAlign w:val="center"/>
          </w:tcPr>
          <w:p w14:paraId="3E56C7E1" w14:textId="283F6B38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кф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35" w:type="dxa"/>
            <w:vAlign w:val="center"/>
          </w:tcPr>
          <w:p w14:paraId="223ED889" w14:textId="2400FD91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  <w:tc>
          <w:tcPr>
            <w:tcW w:w="1335" w:type="dxa"/>
            <w:vAlign w:val="center"/>
          </w:tcPr>
          <w:p w14:paraId="6005B26B" w14:textId="550C5C52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/>
              </w:rPr>
              <w:t xml:space="preserve">cos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</w:tr>
      <w:tr w:rsidR="00AA1074" w14:paraId="1623C97D" w14:textId="77777777" w:rsidTr="0077461D">
        <w:tc>
          <w:tcPr>
            <w:tcW w:w="1334" w:type="dxa"/>
            <w:vAlign w:val="center"/>
          </w:tcPr>
          <w:p w14:paraId="299E3F8B" w14:textId="55152E86" w:rsidR="00AA1074" w:rsidRDefault="00B92B52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,2</w:t>
            </w:r>
            <w:r w:rsidR="008A4A7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335" w:type="dxa"/>
            <w:vAlign w:val="center"/>
          </w:tcPr>
          <w:p w14:paraId="36F8819A" w14:textId="7DBF3F36" w:rsidR="00AA1074" w:rsidRDefault="00B92B52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</w:t>
            </w:r>
            <w:r w:rsidR="00FE1CF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  <w:r w:rsidR="008A4A7F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335" w:type="dxa"/>
            <w:vAlign w:val="center"/>
          </w:tcPr>
          <w:p w14:paraId="7690BD12" w14:textId="6A74508B" w:rsidR="00AA1074" w:rsidRPr="001A34F0" w:rsidRDefault="000B3606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1611E2">
              <w:rPr>
                <w:rFonts w:ascii="Times New Roman" w:hAnsi="Times New Roman" w:cs="Times New Roman"/>
                <w:position w:val="-6"/>
                <w:sz w:val="28"/>
              </w:rPr>
              <w:object w:dxaOrig="400" w:dyaOrig="340" w14:anchorId="6FA711C9">
                <v:shape id="_x0000_i1132" type="#_x0000_t75" style="width:20.15pt;height:17.3pt" o:ole="">
                  <v:imagedata r:id="rId221" o:title=""/>
                </v:shape>
                <o:OLEObject Type="Embed" ProgID="Equation.3" ShapeID="_x0000_i1132" DrawAspect="Content" ObjectID="_1699904158" r:id="rId222"/>
              </w:object>
            </w:r>
          </w:p>
        </w:tc>
        <w:tc>
          <w:tcPr>
            <w:tcW w:w="1335" w:type="dxa"/>
            <w:vAlign w:val="center"/>
          </w:tcPr>
          <w:p w14:paraId="29B24A5C" w14:textId="0284BDC6" w:rsidR="00AA1074" w:rsidRDefault="00D86B03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92,47</w:t>
            </w:r>
          </w:p>
        </w:tc>
        <w:tc>
          <w:tcPr>
            <w:tcW w:w="1335" w:type="dxa"/>
            <w:vAlign w:val="center"/>
          </w:tcPr>
          <w:p w14:paraId="37DB77C6" w14:textId="5A8F24E4" w:rsidR="00AA1074" w:rsidRDefault="00D86B03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,9</w:t>
            </w:r>
          </w:p>
        </w:tc>
        <w:tc>
          <w:tcPr>
            <w:tcW w:w="1335" w:type="dxa"/>
            <w:vAlign w:val="center"/>
          </w:tcPr>
          <w:p w14:paraId="798EC44A" w14:textId="28F60E98" w:rsidR="00AA1074" w:rsidRDefault="005704D8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  <w:r w:rsidR="00AA107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6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1335" w:type="dxa"/>
            <w:vAlign w:val="center"/>
          </w:tcPr>
          <w:p w14:paraId="750D3128" w14:textId="6C70B0BC" w:rsidR="00AA1074" w:rsidRDefault="0097222A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</w:t>
            </w:r>
            <w:r w:rsidR="00EB3D8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</w:t>
            </w:r>
            <w:r w:rsidR="00EB3D86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5</w:t>
            </w:r>
          </w:p>
        </w:tc>
      </w:tr>
      <w:tr w:rsidR="00AA1074" w14:paraId="556E413B" w14:textId="77777777" w:rsidTr="0077461D">
        <w:tc>
          <w:tcPr>
            <w:tcW w:w="1334" w:type="dxa"/>
            <w:vAlign w:val="center"/>
          </w:tcPr>
          <w:p w14:paraId="75F580EC" w14:textId="6F3F2039" w:rsidR="00AA1074" w:rsidRDefault="00F37FA3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φ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к</w:t>
            </w:r>
          </w:p>
        </w:tc>
        <w:tc>
          <w:tcPr>
            <w:tcW w:w="1335" w:type="dxa"/>
            <w:vAlign w:val="center"/>
          </w:tcPr>
          <w:p w14:paraId="665FC6A2" w14:textId="5935D5E4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Вт]</w:t>
            </w:r>
          </w:p>
        </w:tc>
        <w:tc>
          <w:tcPr>
            <w:tcW w:w="1335" w:type="dxa"/>
            <w:vAlign w:val="center"/>
          </w:tcPr>
          <w:p w14:paraId="03541A15" w14:textId="015B77BB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35" w:type="dxa"/>
            <w:vAlign w:val="center"/>
          </w:tcPr>
          <w:p w14:paraId="4C795A51" w14:textId="2D0CE3A0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35" w:type="dxa"/>
            <w:vAlign w:val="center"/>
          </w:tcPr>
          <w:p w14:paraId="668AA23A" w14:textId="62854EC9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35" w:type="dxa"/>
            <w:vAlign w:val="center"/>
          </w:tcPr>
          <w:p w14:paraId="6F7E82E1" w14:textId="2F2C5C4F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>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de-DE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de-DE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Ом]</w:t>
            </w:r>
          </w:p>
        </w:tc>
        <w:tc>
          <w:tcPr>
            <w:tcW w:w="1335" w:type="dxa"/>
            <w:vAlign w:val="center"/>
          </w:tcPr>
          <w:p w14:paraId="636FDC96" w14:textId="53DE186B" w:rsidR="00AA1074" w:rsidRDefault="00AA107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I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eastAsia="ru-RU"/>
              </w:rPr>
              <w:t>мах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</w:rPr>
              <w:t>[А]</w:t>
            </w:r>
          </w:p>
        </w:tc>
      </w:tr>
      <w:tr w:rsidR="00AA1074" w14:paraId="6E72FDBC" w14:textId="77777777" w:rsidTr="0077461D">
        <w:tc>
          <w:tcPr>
            <w:tcW w:w="1334" w:type="dxa"/>
            <w:vAlign w:val="center"/>
          </w:tcPr>
          <w:p w14:paraId="01C94D01" w14:textId="6ED94E74" w:rsidR="00AA1074" w:rsidRDefault="000B3606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BF46E1">
              <w:rPr>
                <w:rFonts w:ascii="Times New Roman" w:hAnsi="Times New Roman" w:cs="Times New Roman"/>
                <w:position w:val="-6"/>
                <w:sz w:val="28"/>
              </w:rPr>
              <w:object w:dxaOrig="400" w:dyaOrig="340" w14:anchorId="576B5F35">
                <v:shape id="_x0000_i1133" type="#_x0000_t75" style="width:20.15pt;height:17.3pt" o:ole="">
                  <v:imagedata r:id="rId223" o:title=""/>
                </v:shape>
                <o:OLEObject Type="Embed" ProgID="Equation.3" ShapeID="_x0000_i1133" DrawAspect="Content" ObjectID="_1699904159" r:id="rId224"/>
              </w:object>
            </w:r>
          </w:p>
        </w:tc>
        <w:tc>
          <w:tcPr>
            <w:tcW w:w="1335" w:type="dxa"/>
            <w:vAlign w:val="center"/>
          </w:tcPr>
          <w:p w14:paraId="229BC74D" w14:textId="622B021C" w:rsidR="00AA1074" w:rsidRDefault="001611E2" w:rsidP="001611E2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8,5</w:t>
            </w:r>
          </w:p>
        </w:tc>
        <w:tc>
          <w:tcPr>
            <w:tcW w:w="1335" w:type="dxa"/>
            <w:vAlign w:val="center"/>
          </w:tcPr>
          <w:p w14:paraId="4D39A7B2" w14:textId="423B6241" w:rsidR="00AA1074" w:rsidRDefault="00681E5E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,5</w:t>
            </w:r>
          </w:p>
        </w:tc>
        <w:tc>
          <w:tcPr>
            <w:tcW w:w="1335" w:type="dxa"/>
            <w:vAlign w:val="center"/>
          </w:tcPr>
          <w:p w14:paraId="37E33686" w14:textId="209D37F2" w:rsidR="00AA1074" w:rsidRDefault="005F4AF0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,84</w:t>
            </w:r>
          </w:p>
        </w:tc>
        <w:tc>
          <w:tcPr>
            <w:tcW w:w="1335" w:type="dxa"/>
            <w:vAlign w:val="center"/>
          </w:tcPr>
          <w:p w14:paraId="22AF8ADF" w14:textId="7B08530B" w:rsidR="00AA1074" w:rsidRDefault="003F0C3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,9</w:t>
            </w:r>
          </w:p>
        </w:tc>
        <w:tc>
          <w:tcPr>
            <w:tcW w:w="1335" w:type="dxa"/>
            <w:vAlign w:val="center"/>
          </w:tcPr>
          <w:p w14:paraId="436F5ED5" w14:textId="628851EA" w:rsidR="00AA1074" w:rsidRDefault="003F0C34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6</w:t>
            </w:r>
          </w:p>
        </w:tc>
        <w:tc>
          <w:tcPr>
            <w:tcW w:w="1335" w:type="dxa"/>
            <w:vAlign w:val="center"/>
          </w:tcPr>
          <w:p w14:paraId="2295F8B5" w14:textId="4AFF6F5F" w:rsidR="00AA1074" w:rsidRDefault="005704D8" w:rsidP="00AA107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4,6</w:t>
            </w:r>
            <w:r w:rsidR="00D94F13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</w:tc>
      </w:tr>
    </w:tbl>
    <w:p w14:paraId="369BBB72" w14:textId="0F14B358" w:rsidR="00517325" w:rsidRDefault="00517325" w:rsidP="00332C2C">
      <w:pPr>
        <w:tabs>
          <w:tab w:val="left" w:pos="2355"/>
        </w:tabs>
        <w:spacing w:after="0" w:line="360" w:lineRule="auto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0C7EBBE5" w14:textId="5F13A683" w:rsidR="002002CA" w:rsidRDefault="00517325" w:rsidP="002002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говая диаграмма аси</w:t>
      </w:r>
      <w:r w:rsidR="008E3C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хронной машины показана на рисунк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Данные, необходимые для ее построе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="008E3C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держатся в таблице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0B353E" w:rsidRPr="000B353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2002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 </w:t>
      </w:r>
      <w:r w:rsidR="001862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ётам для круговой диаграммы</w:t>
      </w:r>
      <w:r w:rsidR="000B353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полн</w:t>
      </w:r>
      <w:r w:rsidR="002002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ем</w:t>
      </w:r>
      <w:r w:rsidR="000B353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бл</w:t>
      </w:r>
      <w:r w:rsidR="002002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цу</w:t>
      </w:r>
      <w:r w:rsidR="000B353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2002C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8</w:t>
      </w:r>
      <w:r w:rsidR="000B353E" w:rsidRPr="005E6B6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170E383" w14:textId="77777777" w:rsidR="001862FA" w:rsidRDefault="001862FA" w:rsidP="002002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2D50829" w14:textId="11A6D235" w:rsidR="001862FA" w:rsidRDefault="001862FA" w:rsidP="001862F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чёты для круговой диаграммы:</w:t>
      </w:r>
    </w:p>
    <w:p w14:paraId="0BFC5933" w14:textId="77777777" w:rsidR="001862FA" w:rsidRP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19232A">
        <w:rPr>
          <w:rFonts w:ascii="Times New Roman" w:hAnsi="Times New Roman" w:cs="Times New Roman"/>
          <w:position w:val="-12"/>
          <w:sz w:val="28"/>
        </w:rPr>
        <w:object w:dxaOrig="3860" w:dyaOrig="380" w14:anchorId="1C0BDEDD">
          <v:shape id="_x0000_i1134" type="#_x0000_t75" style="width:193.55pt;height:19pt" o:ole="">
            <v:imagedata r:id="rId225" o:title=""/>
          </v:shape>
          <o:OLEObject Type="Embed" ProgID="Equation.3" ShapeID="_x0000_i1134" DrawAspect="Content" ObjectID="_1699904160" r:id="rId226"/>
        </w:objec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862FA">
        <w:rPr>
          <w:rFonts w:ascii="Times New Roman" w:hAnsi="Times New Roman" w:cs="Times New Roman"/>
          <w:sz w:val="28"/>
        </w:rPr>
        <w:t>;</w:t>
      </w:r>
    </w:p>
    <w:p w14:paraId="6AF6AFEC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19232A">
        <w:rPr>
          <w:rFonts w:ascii="Times New Roman" w:hAnsi="Times New Roman" w:cs="Times New Roman"/>
          <w:position w:val="-14"/>
          <w:sz w:val="28"/>
          <w:lang w:val="en-US"/>
        </w:rPr>
        <w:object w:dxaOrig="4280" w:dyaOrig="480" w14:anchorId="0E718387">
          <v:shape id="_x0000_i1135" type="#_x0000_t75" style="width:213.7pt;height:24.2pt" o:ole="">
            <v:imagedata r:id="rId227" o:title=""/>
          </v:shape>
          <o:OLEObject Type="Embed" ProgID="Equation.3" ShapeID="_x0000_i1135" DrawAspect="Content" ObjectID="_1699904161" r:id="rId228"/>
        </w:object>
      </w:r>
      <w:r>
        <w:rPr>
          <w:rFonts w:ascii="Times New Roman" w:hAnsi="Times New Roman" w:cs="Times New Roman"/>
          <w:sz w:val="28"/>
          <w:lang w:val="en-US"/>
        </w:rPr>
        <w:t>A;</w:t>
      </w:r>
    </w:p>
    <w:p w14:paraId="14C7EBFF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9A2032">
        <w:rPr>
          <w:rFonts w:ascii="Times New Roman" w:hAnsi="Times New Roman" w:cs="Times New Roman"/>
          <w:position w:val="-36"/>
          <w:sz w:val="28"/>
          <w:lang w:val="en-US"/>
        </w:rPr>
        <w:object w:dxaOrig="3960" w:dyaOrig="800" w14:anchorId="33CF9135">
          <v:shape id="_x0000_i1136" type="#_x0000_t75" style="width:198.7pt;height:39.75pt" o:ole="">
            <v:imagedata r:id="rId229" o:title=""/>
          </v:shape>
          <o:OLEObject Type="Embed" ProgID="Equation.3" ShapeID="_x0000_i1136" DrawAspect="Content" ObjectID="_1699904162" r:id="rId230"/>
        </w:object>
      </w:r>
      <w:r>
        <w:rPr>
          <w:rFonts w:ascii="Times New Roman" w:hAnsi="Times New Roman" w:cs="Times New Roman"/>
          <w:sz w:val="28"/>
          <w:lang w:val="en-US"/>
        </w:rPr>
        <w:t>A;</w:t>
      </w:r>
    </w:p>
    <w:p w14:paraId="54B54178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CC5F71">
        <w:rPr>
          <w:rFonts w:ascii="Times New Roman" w:hAnsi="Times New Roman" w:cs="Times New Roman"/>
          <w:position w:val="-12"/>
          <w:sz w:val="28"/>
          <w:lang w:val="en-US"/>
        </w:rPr>
        <w:object w:dxaOrig="4680" w:dyaOrig="380" w14:anchorId="3D027CD0">
          <v:shape id="_x0000_i1137" type="#_x0000_t75" style="width:233.3pt;height:19pt" o:ole="">
            <v:imagedata r:id="rId231" o:title=""/>
          </v:shape>
          <o:OLEObject Type="Embed" ProgID="Equation.3" ShapeID="_x0000_i1137" DrawAspect="Content" ObjectID="_1699904163" r:id="rId232"/>
        </w:object>
      </w:r>
      <w:r>
        <w:rPr>
          <w:rFonts w:ascii="Times New Roman" w:hAnsi="Times New Roman" w:cs="Times New Roman"/>
          <w:sz w:val="28"/>
          <w:lang w:val="en-US"/>
        </w:rPr>
        <w:t>A;</w:t>
      </w:r>
    </w:p>
    <w:p w14:paraId="489D7C66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CC5F71">
        <w:rPr>
          <w:rFonts w:ascii="Times New Roman" w:hAnsi="Times New Roman" w:cs="Times New Roman"/>
          <w:position w:val="-14"/>
          <w:sz w:val="28"/>
          <w:lang w:val="en-US"/>
        </w:rPr>
        <w:object w:dxaOrig="5000" w:dyaOrig="480" w14:anchorId="237B1A3F">
          <v:shape id="_x0000_i1138" type="#_x0000_t75" style="width:250pt;height:24.2pt" o:ole="">
            <v:imagedata r:id="rId233" o:title=""/>
          </v:shape>
          <o:OLEObject Type="Embed" ProgID="Equation.3" ShapeID="_x0000_i1138" DrawAspect="Content" ObjectID="_1699904164" r:id="rId234"/>
        </w:object>
      </w:r>
      <w:r>
        <w:rPr>
          <w:rFonts w:ascii="Times New Roman" w:hAnsi="Times New Roman" w:cs="Times New Roman"/>
          <w:sz w:val="28"/>
          <w:lang w:val="en-US"/>
        </w:rPr>
        <w:t>A;</w:t>
      </w:r>
    </w:p>
    <w:p w14:paraId="5CBA2CCB" w14:textId="77777777" w:rsidR="001862FA" w:rsidRPr="006058BF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CC5F71">
        <w:rPr>
          <w:rFonts w:ascii="Times New Roman" w:hAnsi="Times New Roman" w:cs="Times New Roman"/>
          <w:position w:val="-34"/>
          <w:sz w:val="28"/>
          <w:lang w:val="en-US"/>
        </w:rPr>
        <w:object w:dxaOrig="2659" w:dyaOrig="780" w14:anchorId="44AA9ED4">
          <v:shape id="_x0000_i1139" type="#_x0000_t75" style="width:132.5pt;height:39.15pt" o:ole="">
            <v:imagedata r:id="rId235" o:title=""/>
          </v:shape>
          <o:OLEObject Type="Embed" ProgID="Equation.3" ShapeID="_x0000_i1139" DrawAspect="Content" ObjectID="_1699904165" r:id="rId236"/>
        </w:object>
      </w:r>
    </w:p>
    <w:p w14:paraId="6D555C7B" w14:textId="47DAEF6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E60445">
        <w:rPr>
          <w:rFonts w:ascii="Times New Roman" w:hAnsi="Times New Roman" w:cs="Times New Roman"/>
          <w:position w:val="-34"/>
          <w:sz w:val="28"/>
          <w:lang w:val="en-US"/>
        </w:rPr>
        <w:object w:dxaOrig="2520" w:dyaOrig="780" w14:anchorId="609C10D7">
          <v:shape id="_x0000_i1140" type="#_x0000_t75" style="width:126.15pt;height:39.15pt" o:ole="">
            <v:imagedata r:id="rId237" o:title=""/>
          </v:shape>
          <o:OLEObject Type="Embed" ProgID="Equation.3" ShapeID="_x0000_i1140" DrawAspect="Content" ObjectID="_1699904166" r:id="rId238"/>
        </w:object>
      </w:r>
    </w:p>
    <w:p w14:paraId="7EC9DABC" w14:textId="77777777" w:rsidR="001862FA" w:rsidRPr="006058BF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3E6F44">
        <w:rPr>
          <w:rFonts w:ascii="Times New Roman" w:hAnsi="Times New Roman" w:cs="Times New Roman"/>
          <w:position w:val="-34"/>
          <w:sz w:val="28"/>
        </w:rPr>
        <w:object w:dxaOrig="2799" w:dyaOrig="780" w14:anchorId="5E3F0289">
          <v:shape id="_x0000_i1141" type="#_x0000_t75" style="width:139.95pt;height:39.15pt" o:ole="">
            <v:imagedata r:id="rId239" o:title=""/>
          </v:shape>
          <o:OLEObject Type="Embed" ProgID="Equation.3" ShapeID="_x0000_i1141" DrawAspect="Content" ObjectID="_1699904167" r:id="rId240"/>
        </w:object>
      </w:r>
      <w:r w:rsidRPr="006058BF">
        <w:rPr>
          <w:rFonts w:ascii="Times New Roman" w:hAnsi="Times New Roman" w:cs="Times New Roman"/>
          <w:sz w:val="28"/>
        </w:rPr>
        <w:t>;</w:t>
      </w:r>
    </w:p>
    <w:p w14:paraId="20D94879" w14:textId="77777777" w:rsidR="001862FA" w:rsidRPr="006058BF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C53B9">
        <w:rPr>
          <w:rFonts w:ascii="Times New Roman" w:hAnsi="Times New Roman" w:cs="Times New Roman"/>
          <w:position w:val="-34"/>
          <w:sz w:val="28"/>
        </w:rPr>
        <w:object w:dxaOrig="3440" w:dyaOrig="780" w14:anchorId="32513A55">
          <v:shape id="_x0000_i1142" type="#_x0000_t75" style="width:171.65pt;height:39.15pt" o:ole="">
            <v:imagedata r:id="rId241" o:title=""/>
          </v:shape>
          <o:OLEObject Type="Embed" ProgID="Equation.3" ShapeID="_x0000_i1142" DrawAspect="Content" ObjectID="_1699904168" r:id="rId242"/>
        </w:object>
      </w:r>
      <w:r w:rsidRPr="006058BF">
        <w:rPr>
          <w:rFonts w:ascii="Times New Roman" w:hAnsi="Times New Roman" w:cs="Times New Roman"/>
          <w:sz w:val="28"/>
        </w:rPr>
        <w:t>;</w:t>
      </w:r>
    </w:p>
    <w:p w14:paraId="4ABE0C45" w14:textId="77777777" w:rsidR="001862FA" w:rsidRPr="00424586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1675E2">
        <w:rPr>
          <w:rFonts w:ascii="Times New Roman" w:hAnsi="Times New Roman" w:cs="Times New Roman"/>
          <w:position w:val="-34"/>
          <w:sz w:val="28"/>
          <w:lang w:val="en-US"/>
        </w:rPr>
        <w:object w:dxaOrig="1680" w:dyaOrig="780" w14:anchorId="71378C51">
          <v:shape id="_x0000_i1143" type="#_x0000_t75" style="width:84.1pt;height:39.15pt" o:ole="">
            <v:imagedata r:id="rId243" o:title=""/>
          </v:shape>
          <o:OLEObject Type="Embed" ProgID="Equation.3" ShapeID="_x0000_i1143" DrawAspect="Content" ObjectID="_1699904169" r:id="rId244"/>
        </w:object>
      </w:r>
      <w:r w:rsidRPr="00424586">
        <w:rPr>
          <w:rFonts w:ascii="Times New Roman" w:hAnsi="Times New Roman" w:cs="Times New Roman"/>
          <w:sz w:val="28"/>
        </w:rPr>
        <w:t>.</w:t>
      </w:r>
    </w:p>
    <w:p w14:paraId="77E98363" w14:textId="77777777" w:rsidR="001862FA" w:rsidRPr="00424586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</w:p>
    <w:p w14:paraId="54626260" w14:textId="1D5EB28D" w:rsidR="001862FA" w:rsidRPr="00424586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1675E2">
        <w:rPr>
          <w:rFonts w:ascii="Times New Roman" w:hAnsi="Times New Roman" w:cs="Times New Roman"/>
          <w:sz w:val="28"/>
        </w:rPr>
        <w:t xml:space="preserve">1) </w:t>
      </w:r>
      <w:r w:rsidRPr="001675E2">
        <w:rPr>
          <w:rFonts w:ascii="Times New Roman" w:hAnsi="Times New Roman" w:cs="Times New Roman"/>
          <w:position w:val="-12"/>
          <w:sz w:val="28"/>
          <w:lang w:val="en-US"/>
        </w:rPr>
        <w:object w:dxaOrig="3300" w:dyaOrig="380" w14:anchorId="7B0EFD87">
          <v:shape id="_x0000_i1144" type="#_x0000_t75" style="width:164.75pt;height:19pt" o:ole="">
            <v:imagedata r:id="rId245" o:title=""/>
          </v:shape>
          <o:OLEObject Type="Embed" ProgID="Equation.3" ShapeID="_x0000_i1144" DrawAspect="Content" ObjectID="_1699904170" r:id="rId246"/>
        </w:object>
      </w:r>
      <w:r>
        <w:rPr>
          <w:rFonts w:ascii="Times New Roman" w:hAnsi="Times New Roman" w:cs="Times New Roman"/>
          <w:sz w:val="28"/>
          <w:lang w:val="en-US"/>
        </w:rPr>
        <w:t>A</w:t>
      </w:r>
    </w:p>
    <w:p w14:paraId="5D64EEFD" w14:textId="77777777" w:rsidR="001862FA" w:rsidRPr="00424586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92E00">
        <w:rPr>
          <w:rFonts w:ascii="Times New Roman" w:hAnsi="Times New Roman" w:cs="Times New Roman"/>
          <w:position w:val="-16"/>
          <w:sz w:val="28"/>
          <w:lang w:val="en-US"/>
        </w:rPr>
        <w:object w:dxaOrig="6160" w:dyaOrig="420" w14:anchorId="092118DC">
          <v:shape id="_x0000_i1145" type="#_x0000_t75" style="width:307.6pt;height:20.75pt" o:ole="">
            <v:imagedata r:id="rId247" o:title=""/>
          </v:shape>
          <o:OLEObject Type="Embed" ProgID="Equation.3" ShapeID="_x0000_i1145" DrawAspect="Content" ObjectID="_1699904171" r:id="rId248"/>
        </w:object>
      </w:r>
      <w:r>
        <w:rPr>
          <w:rFonts w:ascii="Times New Roman" w:hAnsi="Times New Roman" w:cs="Times New Roman"/>
          <w:sz w:val="28"/>
        </w:rPr>
        <w:t>Вт</w:t>
      </w:r>
    </w:p>
    <w:p w14:paraId="04315241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92E00">
        <w:rPr>
          <w:rFonts w:ascii="Times New Roman" w:hAnsi="Times New Roman" w:cs="Times New Roman"/>
          <w:position w:val="-16"/>
          <w:sz w:val="28"/>
          <w:lang w:val="en-US"/>
        </w:rPr>
        <w:object w:dxaOrig="3840" w:dyaOrig="420" w14:anchorId="55C36A4A">
          <v:shape id="_x0000_i1146" type="#_x0000_t75" style="width:191.25pt;height:20.75pt" o:ole="">
            <v:imagedata r:id="rId249" o:title=""/>
          </v:shape>
          <o:OLEObject Type="Embed" ProgID="Equation.3" ShapeID="_x0000_i1146" DrawAspect="Content" ObjectID="_1699904172" r:id="rId250"/>
        </w:object>
      </w:r>
      <w:r w:rsidRPr="00BD7C25">
        <w:rPr>
          <w:rFonts w:ascii="Times New Roman" w:hAnsi="Times New Roman" w:cs="Times New Roman"/>
          <w:sz w:val="28"/>
        </w:rPr>
        <w:t>;</w:t>
      </w:r>
    </w:p>
    <w:p w14:paraId="732D4221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92E00">
        <w:rPr>
          <w:rFonts w:ascii="Times New Roman" w:hAnsi="Times New Roman" w:cs="Times New Roman"/>
          <w:position w:val="-34"/>
          <w:sz w:val="28"/>
          <w:lang w:val="en-US"/>
        </w:rPr>
        <w:object w:dxaOrig="3940" w:dyaOrig="800" w14:anchorId="44D185D4">
          <v:shape id="_x0000_i1147" type="#_x0000_t75" style="width:196.4pt;height:39.75pt" o:ole="">
            <v:imagedata r:id="rId251" o:title=""/>
          </v:shape>
          <o:OLEObject Type="Embed" ProgID="Equation.3" ShapeID="_x0000_i1147" DrawAspect="Content" ObjectID="_1699904173" r:id="rId252"/>
        </w:object>
      </w:r>
      <w:r w:rsidRPr="00BD7C25">
        <w:rPr>
          <w:rFonts w:ascii="Times New Roman" w:hAnsi="Times New Roman" w:cs="Times New Roman"/>
          <w:sz w:val="28"/>
        </w:rPr>
        <w:t>;</w:t>
      </w:r>
    </w:p>
    <w:p w14:paraId="2A4EE6DF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F909E7">
        <w:rPr>
          <w:rFonts w:ascii="Times New Roman" w:hAnsi="Times New Roman" w:cs="Times New Roman"/>
          <w:position w:val="-16"/>
          <w:sz w:val="28"/>
          <w:lang w:val="en-US"/>
        </w:rPr>
        <w:object w:dxaOrig="6160" w:dyaOrig="420" w14:anchorId="3507F3E7">
          <v:shape id="_x0000_i1148" type="#_x0000_t75" style="width:308.15pt;height:20.75pt" o:ole="">
            <v:imagedata r:id="rId253" o:title=""/>
          </v:shape>
          <o:OLEObject Type="Embed" ProgID="Equation.3" ShapeID="_x0000_i1148" DrawAspect="Content" ObjectID="_1699904174" r:id="rId254"/>
        </w:object>
      </w:r>
      <w:r>
        <w:rPr>
          <w:rFonts w:ascii="Times New Roman" w:hAnsi="Times New Roman" w:cs="Times New Roman"/>
          <w:sz w:val="28"/>
        </w:rPr>
        <w:t xml:space="preserve"> Вт</w:t>
      </w:r>
      <w:r w:rsidRPr="00BD7C25">
        <w:rPr>
          <w:rFonts w:ascii="Times New Roman" w:hAnsi="Times New Roman" w:cs="Times New Roman"/>
          <w:sz w:val="28"/>
        </w:rPr>
        <w:t>;</w:t>
      </w:r>
    </w:p>
    <w:p w14:paraId="2FFBCEA8" w14:textId="77777777" w:rsidR="001862FA" w:rsidRPr="00592E00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70084">
        <w:rPr>
          <w:rFonts w:ascii="Times New Roman" w:hAnsi="Times New Roman" w:cs="Times New Roman"/>
          <w:position w:val="-34"/>
          <w:sz w:val="28"/>
          <w:lang w:val="en-US"/>
        </w:rPr>
        <w:object w:dxaOrig="2400" w:dyaOrig="780" w14:anchorId="0D24AF40">
          <v:shape id="_x0000_i1149" type="#_x0000_t75" style="width:119.8pt;height:39.15pt" o:ole="">
            <v:imagedata r:id="rId255" o:title=""/>
          </v:shape>
          <o:OLEObject Type="Embed" ProgID="Equation.3" ShapeID="_x0000_i1149" DrawAspect="Content" ObjectID="_1699904175" r:id="rId256"/>
        </w:object>
      </w:r>
      <w:r w:rsidRPr="00BD7C25">
        <w:rPr>
          <w:rFonts w:ascii="Times New Roman" w:hAnsi="Times New Roman" w:cs="Times New Roman"/>
          <w:sz w:val="28"/>
        </w:rPr>
        <w:t>;</w:t>
      </w:r>
    </w:p>
    <w:p w14:paraId="6A33CE1B" w14:textId="77777777" w:rsidR="001862FA" w:rsidRPr="00136197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96698">
        <w:rPr>
          <w:rFonts w:ascii="Times New Roman" w:hAnsi="Times New Roman" w:cs="Times New Roman"/>
          <w:position w:val="-34"/>
          <w:sz w:val="28"/>
          <w:lang w:val="en-US"/>
        </w:rPr>
        <w:object w:dxaOrig="7860" w:dyaOrig="820" w14:anchorId="5363E4EB">
          <v:shape id="_x0000_i1150" type="#_x0000_t75" style="width:394pt;height:41.45pt" o:ole="">
            <v:imagedata r:id="rId257" o:title=""/>
          </v:shape>
          <o:OLEObject Type="Embed" ProgID="Equation.3" ShapeID="_x0000_i1150" DrawAspect="Content" ObjectID="_1699904176" r:id="rId258"/>
        </w:object>
      </w:r>
      <w:r w:rsidRPr="00136197">
        <w:rPr>
          <w:rFonts w:ascii="Times New Roman" w:hAnsi="Times New Roman" w:cs="Times New Roman"/>
          <w:sz w:val="28"/>
        </w:rPr>
        <w:t>;</w:t>
      </w:r>
    </w:p>
    <w:p w14:paraId="6076E229" w14:textId="77777777" w:rsidR="001862FA" w:rsidRPr="001812D7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A06D26">
        <w:rPr>
          <w:rFonts w:ascii="Times New Roman" w:hAnsi="Times New Roman" w:cs="Times New Roman"/>
          <w:position w:val="-32"/>
          <w:sz w:val="28"/>
          <w:lang w:val="en-US"/>
        </w:rPr>
        <w:object w:dxaOrig="3140" w:dyaOrig="760" w14:anchorId="3A51EDD4">
          <v:shape id="_x0000_i1151" type="#_x0000_t75" style="width:156.65pt;height:37.45pt" o:ole="">
            <v:imagedata r:id="rId259" o:title=""/>
          </v:shape>
          <o:OLEObject Type="Embed" ProgID="Equation.3" ShapeID="_x0000_i1151" DrawAspect="Content" ObjectID="_1699904177" r:id="rId260"/>
        </w:object>
      </w:r>
      <w:r>
        <w:rPr>
          <w:rFonts w:ascii="Times New Roman" w:hAnsi="Times New Roman" w:cs="Times New Roman"/>
          <w:sz w:val="28"/>
        </w:rPr>
        <w:t>Об</w:t>
      </w:r>
      <w:r w:rsidRPr="00136197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  <w:r w:rsidRPr="00136197">
        <w:rPr>
          <w:rFonts w:ascii="Times New Roman" w:hAnsi="Times New Roman" w:cs="Times New Roman"/>
          <w:sz w:val="28"/>
        </w:rPr>
        <w:t>;</w:t>
      </w:r>
    </w:p>
    <w:p w14:paraId="4BCF1E81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11CAC">
        <w:rPr>
          <w:rFonts w:ascii="Times New Roman" w:hAnsi="Times New Roman" w:cs="Times New Roman"/>
          <w:position w:val="-28"/>
          <w:sz w:val="28"/>
          <w:lang w:val="en-US"/>
        </w:rPr>
        <w:object w:dxaOrig="2840" w:dyaOrig="720" w14:anchorId="741DAB6A">
          <v:shape id="_x0000_i1152" type="#_x0000_t75" style="width:141.7pt;height:36.3pt" o:ole="">
            <v:imagedata r:id="rId261" o:title=""/>
          </v:shape>
          <o:OLEObject Type="Embed" ProgID="Equation.3" ShapeID="_x0000_i1152" DrawAspect="Content" ObjectID="_1699904178" r:id="rId262"/>
        </w:object>
      </w:r>
      <w:r w:rsidRPr="00BD7C25">
        <w:rPr>
          <w:rFonts w:ascii="Times New Roman" w:hAnsi="Times New Roman" w:cs="Times New Roman"/>
          <w:sz w:val="28"/>
          <w:lang w:val="en-US"/>
        </w:rPr>
        <w:t>.</w:t>
      </w:r>
    </w:p>
    <w:p w14:paraId="63D20C02" w14:textId="54F4940D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BD7C25">
        <w:rPr>
          <w:rFonts w:ascii="Times New Roman" w:hAnsi="Times New Roman" w:cs="Times New Roman"/>
          <w:sz w:val="28"/>
          <w:lang w:val="en-US"/>
        </w:rPr>
        <w:t xml:space="preserve">2) </w:t>
      </w:r>
      <w:r w:rsidRPr="00472583">
        <w:rPr>
          <w:rFonts w:ascii="Times New Roman" w:hAnsi="Times New Roman" w:cs="Times New Roman"/>
          <w:position w:val="-12"/>
          <w:sz w:val="28"/>
          <w:lang w:val="en-US"/>
        </w:rPr>
        <w:object w:dxaOrig="3879" w:dyaOrig="380" w14:anchorId="3145F3B3">
          <v:shape id="_x0000_i1153" type="#_x0000_t75" style="width:193.55pt;height:19pt" o:ole="">
            <v:imagedata r:id="rId263" o:title=""/>
          </v:shape>
          <o:OLEObject Type="Embed" ProgID="Equation.3" ShapeID="_x0000_i1153" DrawAspect="Content" ObjectID="_1699904179" r:id="rId264"/>
        </w:object>
      </w:r>
      <w:r>
        <w:rPr>
          <w:rFonts w:ascii="Times New Roman" w:hAnsi="Times New Roman" w:cs="Times New Roman"/>
          <w:sz w:val="28"/>
          <w:lang w:val="en-US"/>
        </w:rPr>
        <w:t>A</w:t>
      </w:r>
      <w:r w:rsidRPr="00BD7C25">
        <w:rPr>
          <w:rFonts w:ascii="Times New Roman" w:hAnsi="Times New Roman" w:cs="Times New Roman"/>
          <w:sz w:val="28"/>
          <w:lang w:val="en-US"/>
        </w:rPr>
        <w:t>;</w:t>
      </w:r>
    </w:p>
    <w:p w14:paraId="0C239E11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036ABF">
        <w:rPr>
          <w:rFonts w:ascii="Times New Roman" w:hAnsi="Times New Roman" w:cs="Times New Roman"/>
          <w:position w:val="-16"/>
          <w:sz w:val="28"/>
          <w:lang w:val="en-US"/>
        </w:rPr>
        <w:object w:dxaOrig="6300" w:dyaOrig="420" w14:anchorId="63A2ECF9">
          <v:shape id="_x0000_i1154" type="#_x0000_t75" style="width:315.65pt;height:20.75pt" o:ole="">
            <v:imagedata r:id="rId265" o:title=""/>
          </v:shape>
          <o:OLEObject Type="Embed" ProgID="Equation.3" ShapeID="_x0000_i1154" DrawAspect="Content" ObjectID="_1699904180" r:id="rId266"/>
        </w:object>
      </w:r>
      <w:r>
        <w:rPr>
          <w:rFonts w:ascii="Times New Roman" w:hAnsi="Times New Roman" w:cs="Times New Roman"/>
          <w:sz w:val="28"/>
        </w:rPr>
        <w:t>Вт</w:t>
      </w:r>
      <w:r w:rsidRPr="00BD7C25">
        <w:rPr>
          <w:rFonts w:ascii="Times New Roman" w:hAnsi="Times New Roman" w:cs="Times New Roman"/>
          <w:sz w:val="28"/>
          <w:lang w:val="en-US"/>
        </w:rPr>
        <w:t>;</w:t>
      </w:r>
    </w:p>
    <w:p w14:paraId="4D73B6E2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F179D8">
        <w:rPr>
          <w:rFonts w:ascii="Times New Roman" w:hAnsi="Times New Roman" w:cs="Times New Roman"/>
          <w:position w:val="-16"/>
          <w:sz w:val="28"/>
          <w:lang w:val="en-US"/>
        </w:rPr>
        <w:object w:dxaOrig="6619" w:dyaOrig="420" w14:anchorId="7C69E937">
          <v:shape id="_x0000_i1155" type="#_x0000_t75" style="width:331.8pt;height:20.75pt" o:ole="">
            <v:imagedata r:id="rId267" o:title=""/>
          </v:shape>
          <o:OLEObject Type="Embed" ProgID="Equation.3" ShapeID="_x0000_i1155" DrawAspect="Content" ObjectID="_1699904181" r:id="rId268"/>
        </w:object>
      </w:r>
      <w:r>
        <w:rPr>
          <w:rFonts w:ascii="Times New Roman" w:hAnsi="Times New Roman" w:cs="Times New Roman"/>
          <w:sz w:val="28"/>
        </w:rPr>
        <w:t>Вт</w:t>
      </w:r>
      <w:r w:rsidRPr="00BD7C25">
        <w:rPr>
          <w:rFonts w:ascii="Times New Roman" w:hAnsi="Times New Roman" w:cs="Times New Roman"/>
          <w:sz w:val="28"/>
          <w:lang w:val="en-US"/>
        </w:rPr>
        <w:t>;</w:t>
      </w:r>
    </w:p>
    <w:p w14:paraId="6B3BEB98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670084">
        <w:rPr>
          <w:rFonts w:ascii="Times New Roman" w:hAnsi="Times New Roman" w:cs="Times New Roman"/>
          <w:position w:val="-34"/>
          <w:sz w:val="28"/>
          <w:lang w:val="en-US"/>
        </w:rPr>
        <w:object w:dxaOrig="2580" w:dyaOrig="780" w14:anchorId="0624DE3E">
          <v:shape id="_x0000_i1156" type="#_x0000_t75" style="width:129pt;height:39.15pt" o:ole="">
            <v:imagedata r:id="rId269" o:title=""/>
          </v:shape>
          <o:OLEObject Type="Embed" ProgID="Equation.3" ShapeID="_x0000_i1156" DrawAspect="Content" ObjectID="_1699904182" r:id="rId270"/>
        </w:object>
      </w:r>
      <w:r w:rsidRPr="00BD7C25">
        <w:rPr>
          <w:rFonts w:ascii="Times New Roman" w:hAnsi="Times New Roman" w:cs="Times New Roman"/>
          <w:sz w:val="28"/>
          <w:lang w:val="en-US"/>
        </w:rPr>
        <w:t>;</w:t>
      </w:r>
    </w:p>
    <w:p w14:paraId="74CA0AD8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696698">
        <w:rPr>
          <w:rFonts w:ascii="Times New Roman" w:hAnsi="Times New Roman" w:cs="Times New Roman"/>
          <w:position w:val="-34"/>
          <w:sz w:val="28"/>
          <w:lang w:val="en-US"/>
        </w:rPr>
        <w:object w:dxaOrig="8100" w:dyaOrig="820" w14:anchorId="4F6E9C5B">
          <v:shape id="_x0000_i1157" type="#_x0000_t75" style="width:404.95pt;height:41.45pt" o:ole="">
            <v:imagedata r:id="rId271" o:title=""/>
          </v:shape>
          <o:OLEObject Type="Embed" ProgID="Equation.3" ShapeID="_x0000_i1157" DrawAspect="Content" ObjectID="_1699904183" r:id="rId272"/>
        </w:objec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060EFE94" w14:textId="77777777" w:rsidR="001862FA" w:rsidRPr="00BD7C25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511CAC">
        <w:rPr>
          <w:rFonts w:ascii="Times New Roman" w:hAnsi="Times New Roman" w:cs="Times New Roman"/>
          <w:position w:val="-28"/>
          <w:sz w:val="28"/>
          <w:lang w:val="en-US"/>
        </w:rPr>
        <w:object w:dxaOrig="2860" w:dyaOrig="720" w14:anchorId="617132DD">
          <v:shape id="_x0000_i1158" type="#_x0000_t75" style="width:143.4pt;height:36.3pt" o:ole="">
            <v:imagedata r:id="rId273" o:title=""/>
          </v:shape>
          <o:OLEObject Type="Embed" ProgID="Equation.3" ShapeID="_x0000_i1158" DrawAspect="Content" ObjectID="_1699904184" r:id="rId274"/>
        </w:object>
      </w:r>
      <w:r>
        <w:rPr>
          <w:rFonts w:ascii="Times New Roman" w:hAnsi="Times New Roman" w:cs="Times New Roman"/>
          <w:sz w:val="28"/>
          <w:lang w:val="en-US"/>
        </w:rPr>
        <w:t>.</w:t>
      </w:r>
    </w:p>
    <w:p w14:paraId="08491BDB" w14:textId="250A760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 xml:space="preserve">3) </w:t>
      </w:r>
      <w:r w:rsidRPr="00E13ADA">
        <w:rPr>
          <w:rFonts w:ascii="Times New Roman" w:hAnsi="Times New Roman" w:cs="Times New Roman"/>
          <w:position w:val="-12"/>
          <w:sz w:val="28"/>
          <w:lang w:val="en-US"/>
        </w:rPr>
        <w:object w:dxaOrig="3820" w:dyaOrig="380" w14:anchorId="4EB92007">
          <v:shape id="_x0000_i1159" type="#_x0000_t75" style="width:191.25pt;height:19pt" o:ole="">
            <v:imagedata r:id="rId275" o:title=""/>
          </v:shape>
          <o:OLEObject Type="Embed" ProgID="Equation.3" ShapeID="_x0000_i1159" DrawAspect="Content" ObjectID="_1699904185" r:id="rId276"/>
        </w:object>
      </w:r>
      <w:r>
        <w:rPr>
          <w:rFonts w:ascii="Times New Roman" w:hAnsi="Times New Roman" w:cs="Times New Roman"/>
          <w:sz w:val="28"/>
          <w:lang w:val="en-US"/>
        </w:rPr>
        <w:t>A;</w:t>
      </w:r>
    </w:p>
    <w:p w14:paraId="77BE5ADA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036ABF">
        <w:rPr>
          <w:rFonts w:ascii="Times New Roman" w:hAnsi="Times New Roman" w:cs="Times New Roman"/>
          <w:position w:val="-16"/>
          <w:sz w:val="28"/>
          <w:lang w:val="en-US"/>
        </w:rPr>
        <w:object w:dxaOrig="5340" w:dyaOrig="420" w14:anchorId="2F0E7AEB">
          <v:shape id="_x0000_i1160" type="#_x0000_t75" style="width:267.25pt;height:20.75pt" o:ole="">
            <v:imagedata r:id="rId277" o:title=""/>
          </v:shape>
          <o:OLEObject Type="Embed" ProgID="Equation.3" ShapeID="_x0000_i1160" DrawAspect="Content" ObjectID="_1699904186" r:id="rId278"/>
        </w:object>
      </w:r>
      <w:r>
        <w:rPr>
          <w:rFonts w:ascii="Times New Roman" w:hAnsi="Times New Roman" w:cs="Times New Roman"/>
          <w:sz w:val="28"/>
        </w:rPr>
        <w:t>Вт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5CB0432C" w14:textId="77777777" w:rsid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  <w:lang w:val="en-US"/>
        </w:rPr>
      </w:pPr>
      <w:r w:rsidRPr="00136197">
        <w:rPr>
          <w:rFonts w:ascii="Times New Roman" w:hAnsi="Times New Roman" w:cs="Times New Roman"/>
          <w:position w:val="-16"/>
          <w:sz w:val="28"/>
          <w:lang w:val="en-US"/>
        </w:rPr>
        <w:object w:dxaOrig="5340" w:dyaOrig="420" w14:anchorId="598E630F">
          <v:shape id="_x0000_i1161" type="#_x0000_t75" style="width:267.25pt;height:20.75pt" o:ole="">
            <v:imagedata r:id="rId279" o:title=""/>
          </v:shape>
          <o:OLEObject Type="Embed" ProgID="Equation.3" ShapeID="_x0000_i1161" DrawAspect="Content" ObjectID="_1699904187" r:id="rId280"/>
        </w:object>
      </w:r>
      <w:r>
        <w:rPr>
          <w:rFonts w:ascii="Times New Roman" w:hAnsi="Times New Roman" w:cs="Times New Roman"/>
          <w:sz w:val="28"/>
        </w:rPr>
        <w:t>Вт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710DD110" w14:textId="77777777" w:rsidR="001862FA" w:rsidRPr="00DA23E0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70084">
        <w:rPr>
          <w:rFonts w:ascii="Times New Roman" w:hAnsi="Times New Roman" w:cs="Times New Roman"/>
          <w:position w:val="-34"/>
          <w:sz w:val="28"/>
          <w:lang w:val="en-US"/>
        </w:rPr>
        <w:object w:dxaOrig="2380" w:dyaOrig="780" w14:anchorId="467B208C">
          <v:shape id="_x0000_i1162" type="#_x0000_t75" style="width:119.25pt;height:39.15pt" o:ole="">
            <v:imagedata r:id="rId281" o:title=""/>
          </v:shape>
          <o:OLEObject Type="Embed" ProgID="Equation.3" ShapeID="_x0000_i1162" DrawAspect="Content" ObjectID="_1699904188" r:id="rId282"/>
        </w:object>
      </w:r>
      <w:r w:rsidRPr="00DA23E0">
        <w:rPr>
          <w:rFonts w:ascii="Times New Roman" w:hAnsi="Times New Roman" w:cs="Times New Roman"/>
          <w:sz w:val="28"/>
        </w:rPr>
        <w:t>;</w:t>
      </w:r>
    </w:p>
    <w:p w14:paraId="3A1A4A19" w14:textId="77777777" w:rsidR="001862FA" w:rsidRPr="00DA23E0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696698">
        <w:rPr>
          <w:rFonts w:ascii="Times New Roman" w:hAnsi="Times New Roman" w:cs="Times New Roman"/>
          <w:position w:val="-34"/>
          <w:sz w:val="28"/>
          <w:lang w:val="en-US"/>
        </w:rPr>
        <w:object w:dxaOrig="6580" w:dyaOrig="800" w14:anchorId="7C9C7C7D">
          <v:shape id="_x0000_i1163" type="#_x0000_t75" style="width:328.3pt;height:39.75pt" o:ole="">
            <v:imagedata r:id="rId283" o:title=""/>
          </v:shape>
          <o:OLEObject Type="Embed" ProgID="Equation.3" ShapeID="_x0000_i1163" DrawAspect="Content" ObjectID="_1699904189" r:id="rId284"/>
        </w:object>
      </w:r>
      <w:r w:rsidRPr="00DA23E0">
        <w:rPr>
          <w:rFonts w:ascii="Times New Roman" w:hAnsi="Times New Roman" w:cs="Times New Roman"/>
          <w:sz w:val="28"/>
        </w:rPr>
        <w:t>;</w:t>
      </w:r>
    </w:p>
    <w:p w14:paraId="1D998184" w14:textId="351F2C71" w:rsidR="001862FA" w:rsidRPr="001862FA" w:rsidRDefault="001862FA" w:rsidP="001862F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511CAC">
        <w:rPr>
          <w:rFonts w:ascii="Times New Roman" w:hAnsi="Times New Roman" w:cs="Times New Roman"/>
          <w:position w:val="-28"/>
          <w:sz w:val="28"/>
          <w:lang w:val="en-US"/>
        </w:rPr>
        <w:object w:dxaOrig="2740" w:dyaOrig="720" w14:anchorId="1A60BB40">
          <v:shape id="_x0000_i1164" type="#_x0000_t75" style="width:136.5pt;height:36.3pt" o:ole="">
            <v:imagedata r:id="rId285" o:title=""/>
          </v:shape>
          <o:OLEObject Type="Embed" ProgID="Equation.3" ShapeID="_x0000_i1164" DrawAspect="Content" ObjectID="_1699904190" r:id="rId286"/>
        </w:object>
      </w:r>
      <w:r>
        <w:rPr>
          <w:rFonts w:ascii="Times New Roman" w:hAnsi="Times New Roman" w:cs="Times New Roman"/>
          <w:sz w:val="28"/>
        </w:rPr>
        <w:t>.</w:t>
      </w:r>
    </w:p>
    <w:p w14:paraId="1D7AB904" w14:textId="77777777" w:rsidR="002002CA" w:rsidRDefault="002002CA" w:rsidP="002002C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3FC1BEA" w14:textId="68CCB839" w:rsidR="002002CA" w:rsidRPr="002002CA" w:rsidRDefault="002002CA" w:rsidP="002002CA">
      <w:pPr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Таблица 7 – </w:t>
      </w:r>
      <w:r w:rsidR="0077461D" w:rsidRPr="0077461D">
        <w:rPr>
          <w:rFonts w:ascii="Times New Roman" w:hAnsi="Times New Roman" w:cs="Times New Roman"/>
          <w:sz w:val="28"/>
        </w:rPr>
        <w:t>Результаты, полученные по круговой диаграмме</w:t>
      </w:r>
    </w:p>
    <w:tbl>
      <w:tblPr>
        <w:tblW w:w="920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83"/>
        <w:gridCol w:w="2283"/>
        <w:gridCol w:w="2283"/>
        <w:gridCol w:w="2355"/>
      </w:tblGrid>
      <w:tr w:rsidR="0077461D" w:rsidRPr="005E6B63" w14:paraId="0FF0918F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3E7AB427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</w:t>
            </w: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45E0B72" w14:textId="670373C0" w:rsidR="0077461D" w:rsidRPr="005E6B63" w:rsidRDefault="0077461D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,5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6E9CEA3" w14:textId="63588AEE" w:rsidR="0077461D" w:rsidRPr="005E6B63" w:rsidRDefault="0077461D" w:rsidP="00E14EC5">
            <w:pPr>
              <w:spacing w:after="0" w:line="360" w:lineRule="auto"/>
              <w:ind w:hanging="4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,825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2A8FBDC" w14:textId="5080FC7F" w:rsidR="0077461D" w:rsidRPr="005E6B63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6,425</w:t>
            </w:r>
          </w:p>
        </w:tc>
      </w:tr>
      <w:tr w:rsidR="0077461D" w:rsidRPr="005E6B63" w14:paraId="2F068570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1B0CE787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91AF1F2" w14:textId="45334C87" w:rsidR="0077461D" w:rsidRPr="005E6B63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3,13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9C0AAD3" w14:textId="5FCD6307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0,94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6F665FA7" w14:textId="02C6594F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9,45</w:t>
            </w:r>
          </w:p>
        </w:tc>
      </w:tr>
      <w:tr w:rsidR="0077461D" w:rsidRPr="005E6B63" w14:paraId="169094AA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2839E8AA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cosφ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09F8677" w14:textId="324020EB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65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2F672BA" w14:textId="785F53D2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63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39C07D7" w14:textId="74BC4650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6</w:t>
            </w:r>
          </w:p>
        </w:tc>
      </w:tr>
      <w:tr w:rsidR="0077461D" w:rsidRPr="005E6B63" w14:paraId="48B75891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43A3E851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1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2144BDD" w14:textId="75E26D96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870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FAF07FE" w14:textId="3C7ECC2B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95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8D289A5" w14:textId="199C0F20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155</w:t>
            </w:r>
          </w:p>
        </w:tc>
      </w:tr>
      <w:tr w:rsidR="0077461D" w:rsidRPr="005E6B63" w14:paraId="62AC5D93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3CCD9056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</w:t>
            </w:r>
            <w:r w:rsidRPr="005E6B63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5270F08" w14:textId="0A92FD85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65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36786CF0" w14:textId="5762AEA6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67,5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4F81485" w14:textId="18FC141B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5</w:t>
            </w:r>
          </w:p>
        </w:tc>
      </w:tr>
      <w:tr w:rsidR="0077461D" w:rsidRPr="005E6B63" w14:paraId="5A95585A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98ECBAA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η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627E484" w14:textId="242F5BF3" w:rsidR="0077461D" w:rsidRPr="005E6B63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879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37678CB" w14:textId="20BC3696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889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7304B93E" w14:textId="25DFE25F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87</w:t>
            </w:r>
          </w:p>
        </w:tc>
      </w:tr>
      <w:tr w:rsidR="0077461D" w:rsidRPr="005E6B63" w14:paraId="1396DD69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2E6B4BFD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de-DE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de-DE" w:eastAsia="ru-RU"/>
              </w:rPr>
              <w:t>s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654EF3D6" w14:textId="41ECB33F" w:rsidR="0077461D" w:rsidRPr="007F53B4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2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20ED4B29" w14:textId="61986F0C" w:rsidR="0077461D" w:rsidRPr="005E6B63" w:rsidRDefault="00141E37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2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A692562" w14:textId="2FE9184C" w:rsidR="0077461D" w:rsidRPr="005E6B63" w:rsidRDefault="00141E37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0,02</w:t>
            </w:r>
          </w:p>
        </w:tc>
      </w:tr>
      <w:tr w:rsidR="0077461D" w:rsidRPr="005E6B63" w14:paraId="705F0A10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1DB8B9D2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n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2BD7B5D" w14:textId="74BAC75A" w:rsidR="0077461D" w:rsidRPr="007F53B4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0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4A3282F7" w14:textId="0FAC60EB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0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0ED711F4" w14:textId="630ED410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000</w:t>
            </w:r>
          </w:p>
        </w:tc>
      </w:tr>
      <w:tr w:rsidR="0077461D" w:rsidRPr="005E6B63" w14:paraId="086E10BA" w14:textId="77777777" w:rsidTr="00E14EC5">
        <w:trPr>
          <w:trHeight w:val="483"/>
          <w:jc w:val="center"/>
        </w:trPr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14:paraId="091203AC" w14:textId="77777777" w:rsidR="0077461D" w:rsidRPr="005E6B63" w:rsidRDefault="0077461D" w:rsidP="0077461D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</w:pP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lang w:val="en-US" w:eastAsia="ru-RU"/>
              </w:rPr>
              <w:t>M</w:t>
            </w:r>
            <w:r w:rsidRPr="005E6B63">
              <w:rPr>
                <w:rFonts w:ascii="Times New Roman" w:eastAsia="Times New Roman" w:hAnsi="Times New Roman" w:cs="Times New Roman"/>
                <w:iCs/>
                <w:color w:val="000000"/>
                <w:sz w:val="28"/>
                <w:szCs w:val="28"/>
                <w:vertAlign w:val="subscript"/>
                <w:lang w:val="en-US" w:eastAsia="ru-RU"/>
              </w:rPr>
              <w:t>2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3239AB4" w14:textId="4012A9D1" w:rsidR="0077461D" w:rsidRPr="00E14EC5" w:rsidRDefault="00E14EC5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7,6</w:t>
            </w:r>
          </w:p>
        </w:tc>
        <w:tc>
          <w:tcPr>
            <w:tcW w:w="2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57F2AE3A" w14:textId="3755575C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9,74</w:t>
            </w:r>
          </w:p>
        </w:tc>
        <w:tc>
          <w:tcPr>
            <w:tcW w:w="235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14:paraId="1412C1D0" w14:textId="44F5189B" w:rsidR="0077461D" w:rsidRPr="005E6B63" w:rsidRDefault="007F53B4" w:rsidP="00E14EC5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2,24</w:t>
            </w:r>
          </w:p>
        </w:tc>
      </w:tr>
    </w:tbl>
    <w:tbl>
      <w:tblPr>
        <w:tblStyle w:val="a3"/>
        <w:tblW w:w="948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84"/>
        <w:gridCol w:w="705"/>
      </w:tblGrid>
      <w:tr w:rsidR="00E07F06" w14:paraId="4896231E" w14:textId="77777777" w:rsidTr="001862FA">
        <w:trPr>
          <w:cantSplit/>
          <w:trHeight w:val="14307"/>
        </w:trPr>
        <w:tc>
          <w:tcPr>
            <w:tcW w:w="8784" w:type="dxa"/>
          </w:tcPr>
          <w:p w14:paraId="639CED55" w14:textId="2418BE32" w:rsidR="00E07F06" w:rsidRPr="00E07F06" w:rsidRDefault="00E07F06" w:rsidP="00E07F0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24CCED2C" w14:textId="308A7ABA" w:rsidR="00E07F06" w:rsidRPr="00E07F06" w:rsidRDefault="000B353E" w:rsidP="000B353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FA045EE" wp14:editId="208D7211">
                  <wp:extent cx="8349260" cy="3539108"/>
                  <wp:effectExtent l="4762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7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8439921" cy="35775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extDirection w:val="btLr"/>
          </w:tcPr>
          <w:p w14:paraId="3EA12F08" w14:textId="04183A8A" w:rsidR="00E07F06" w:rsidRDefault="000B353E" w:rsidP="00E07F06">
            <w:pPr>
              <w:spacing w:after="0" w:line="360" w:lineRule="auto"/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B353E">
              <w:rPr>
                <w:rFonts w:ascii="Times New Roman" w:hAnsi="Times New Roman" w:cs="Times New Roman"/>
                <w:sz w:val="28"/>
                <w:szCs w:val="28"/>
              </w:rPr>
              <w:t>Рисунок 5 – Круговая диаграмма</w:t>
            </w:r>
          </w:p>
        </w:tc>
      </w:tr>
    </w:tbl>
    <w:p w14:paraId="04AD4B7F" w14:textId="6ACAD86C" w:rsidR="00F13CB9" w:rsidRDefault="00F13CB9" w:rsidP="00FE46D9">
      <w:pPr>
        <w:pStyle w:val="1"/>
        <w:spacing w:before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</w:r>
      <w:bookmarkStart w:id="4" w:name="_Toc84085636"/>
      <w:r w:rsidRPr="00FE46D9">
        <w:rPr>
          <w:rFonts w:ascii="Times New Roman" w:eastAsia="Times New Roman" w:hAnsi="Times New Roman" w:cs="Times New Roman"/>
          <w:color w:val="auto"/>
          <w:sz w:val="28"/>
          <w:szCs w:val="28"/>
          <w:lang w:eastAsia="ru-RU"/>
        </w:rPr>
        <w:t>Вывод</w:t>
      </w:r>
      <w:bookmarkEnd w:id="4"/>
    </w:p>
    <w:p w14:paraId="02DD8A25" w14:textId="30C8EFC4" w:rsidR="00F13CB9" w:rsidRDefault="00F13CB9" w:rsidP="00F13CB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BCEB928" w14:textId="0E280BC2" w:rsidR="00DA48C8" w:rsidRPr="00F13CB9" w:rsidRDefault="00F13CB9" w:rsidP="00DA48C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Сопоставили опытные характеристики асинхронного двигателя с характеристиками, рассчитанными по круговой диаграмме.</w:t>
      </w:r>
      <w:r w:rsidR="00DA4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A48C8" w:rsidRPr="00DA48C8">
        <w:rPr>
          <w:rFonts w:ascii="Times New Roman" w:eastAsia="Times New Roman" w:hAnsi="Times New Roman" w:cs="Times New Roman"/>
          <w:sz w:val="28"/>
          <w:szCs w:val="28"/>
          <w:lang w:eastAsia="ru-RU"/>
        </w:rPr>
        <w:t>У асинхронного двигателя с фазным ротором лучшие пусковые и регулировочные свойства, но у него больше масса, размеры и стоимость, чем у двигателя с короткозамкнутым ротором. Из-за включения резисторов в цепь ротора снижается КПД двигателя в режиме, когда ротор вращается с пониженной скоростью. Для получения большего КПД используют двигатели с преобразователями частоты.</w:t>
      </w:r>
      <w:r w:rsidR="00DA48C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66D8D" w:rsidRPr="00E66D8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няются в тех случаях, когда требуется осуществить плавный запуск механи</w:t>
      </w:r>
      <w:r w:rsidR="00E66D8D">
        <w:rPr>
          <w:rFonts w:ascii="Times New Roman" w:eastAsia="Times New Roman" w:hAnsi="Times New Roman" w:cs="Times New Roman"/>
          <w:sz w:val="28"/>
          <w:szCs w:val="28"/>
          <w:lang w:eastAsia="ru-RU"/>
        </w:rPr>
        <w:t>зма с большим пусковым моментом (транспортная лента с сыпучим материалом).</w:t>
      </w:r>
    </w:p>
    <w:p w14:paraId="7FD5F843" w14:textId="13A54D52" w:rsidR="00DA48C8" w:rsidRPr="00F13CB9" w:rsidRDefault="00DA48C8" w:rsidP="00DA48C8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sectPr w:rsidR="00DA48C8" w:rsidRPr="00F13CB9" w:rsidSect="00A53B57">
      <w:footerReference w:type="default" r:id="rId288"/>
      <w:headerReference w:type="first" r:id="rId289"/>
      <w:footerReference w:type="first" r:id="rId290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415AF4" w14:textId="77777777" w:rsidR="004F160B" w:rsidRDefault="004F160B" w:rsidP="00BF7150">
      <w:pPr>
        <w:spacing w:after="0" w:line="240" w:lineRule="auto"/>
      </w:pPr>
      <w:r>
        <w:separator/>
      </w:r>
    </w:p>
  </w:endnote>
  <w:endnote w:type="continuationSeparator" w:id="0">
    <w:p w14:paraId="4DE06634" w14:textId="77777777" w:rsidR="004F160B" w:rsidRDefault="004F160B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6130257" w14:textId="17EB9479" w:rsidR="00E07F06" w:rsidRPr="00F95AFC" w:rsidRDefault="00E07F06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862FA">
          <w:rPr>
            <w:rFonts w:ascii="Times New Roman" w:hAnsi="Times New Roman" w:cs="Times New Roman"/>
            <w:noProof/>
            <w:sz w:val="28"/>
            <w:szCs w:val="28"/>
          </w:rPr>
          <w:t>19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24DB5A7" w14:textId="77777777" w:rsidR="00E07F06" w:rsidRDefault="00E07F06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A1040A5" w14:textId="57758406" w:rsidR="00E07F06" w:rsidRPr="00BF7150" w:rsidRDefault="00E07F06" w:rsidP="001862FA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1 г.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6D0CFA" w14:textId="77777777" w:rsidR="004F160B" w:rsidRDefault="004F160B" w:rsidP="00BF7150">
      <w:pPr>
        <w:spacing w:after="0" w:line="240" w:lineRule="auto"/>
      </w:pPr>
      <w:r>
        <w:separator/>
      </w:r>
    </w:p>
  </w:footnote>
  <w:footnote w:type="continuationSeparator" w:id="0">
    <w:p w14:paraId="3296C344" w14:textId="77777777" w:rsidR="004F160B" w:rsidRDefault="004F160B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E7F011" w14:textId="77777777" w:rsidR="00E07F06" w:rsidRPr="00BF7150" w:rsidRDefault="00E07F06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C02F69"/>
    <w:multiLevelType w:val="hybridMultilevel"/>
    <w:tmpl w:val="B71AFCF6"/>
    <w:lvl w:ilvl="0" w:tplc="3554601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LIwMzQBMoxNDU0tjJV0lIJTi4sz8/NACgxrAUt8u5AsAAAA"/>
  </w:docVars>
  <w:rsids>
    <w:rsidRoot w:val="00D04698"/>
    <w:rsid w:val="0002161D"/>
    <w:rsid w:val="00021DBD"/>
    <w:rsid w:val="00024378"/>
    <w:rsid w:val="00032A12"/>
    <w:rsid w:val="00036865"/>
    <w:rsid w:val="00070D3F"/>
    <w:rsid w:val="00073D0D"/>
    <w:rsid w:val="00091134"/>
    <w:rsid w:val="00095469"/>
    <w:rsid w:val="000B353E"/>
    <w:rsid w:val="000B3606"/>
    <w:rsid w:val="000C21E2"/>
    <w:rsid w:val="000C4066"/>
    <w:rsid w:val="000C6473"/>
    <w:rsid w:val="000C69EA"/>
    <w:rsid w:val="000D5645"/>
    <w:rsid w:val="000D5E31"/>
    <w:rsid w:val="000E0A97"/>
    <w:rsid w:val="000F2164"/>
    <w:rsid w:val="000F56C2"/>
    <w:rsid w:val="000F78E7"/>
    <w:rsid w:val="00101CC7"/>
    <w:rsid w:val="00136B9E"/>
    <w:rsid w:val="00141E37"/>
    <w:rsid w:val="00142CD5"/>
    <w:rsid w:val="00145D6F"/>
    <w:rsid w:val="00153100"/>
    <w:rsid w:val="001560FC"/>
    <w:rsid w:val="001611E2"/>
    <w:rsid w:val="00161E46"/>
    <w:rsid w:val="00165545"/>
    <w:rsid w:val="001655FB"/>
    <w:rsid w:val="00170546"/>
    <w:rsid w:val="00172572"/>
    <w:rsid w:val="0017312B"/>
    <w:rsid w:val="00174355"/>
    <w:rsid w:val="00175D4A"/>
    <w:rsid w:val="001801AA"/>
    <w:rsid w:val="00180BB5"/>
    <w:rsid w:val="001813CA"/>
    <w:rsid w:val="001841DE"/>
    <w:rsid w:val="001862FA"/>
    <w:rsid w:val="001A32F8"/>
    <w:rsid w:val="001A34F0"/>
    <w:rsid w:val="001A5DA0"/>
    <w:rsid w:val="001C51D9"/>
    <w:rsid w:val="001D09C9"/>
    <w:rsid w:val="001F0FF0"/>
    <w:rsid w:val="001F133B"/>
    <w:rsid w:val="002002CA"/>
    <w:rsid w:val="002027AD"/>
    <w:rsid w:val="00216171"/>
    <w:rsid w:val="00231846"/>
    <w:rsid w:val="002643C2"/>
    <w:rsid w:val="00277B7C"/>
    <w:rsid w:val="0028287D"/>
    <w:rsid w:val="002855E3"/>
    <w:rsid w:val="002A08CB"/>
    <w:rsid w:val="002C78CA"/>
    <w:rsid w:val="002D3437"/>
    <w:rsid w:val="002E134A"/>
    <w:rsid w:val="002E608E"/>
    <w:rsid w:val="003140D9"/>
    <w:rsid w:val="00327DB1"/>
    <w:rsid w:val="003301CD"/>
    <w:rsid w:val="00332C2C"/>
    <w:rsid w:val="00340555"/>
    <w:rsid w:val="00347124"/>
    <w:rsid w:val="003564D7"/>
    <w:rsid w:val="00357065"/>
    <w:rsid w:val="003623F0"/>
    <w:rsid w:val="00364FD4"/>
    <w:rsid w:val="00365A03"/>
    <w:rsid w:val="00386550"/>
    <w:rsid w:val="00396A9A"/>
    <w:rsid w:val="003A11F1"/>
    <w:rsid w:val="003B283B"/>
    <w:rsid w:val="003E0666"/>
    <w:rsid w:val="003E7522"/>
    <w:rsid w:val="003F0C34"/>
    <w:rsid w:val="003F6B29"/>
    <w:rsid w:val="00402341"/>
    <w:rsid w:val="0041142C"/>
    <w:rsid w:val="004124CA"/>
    <w:rsid w:val="004151F7"/>
    <w:rsid w:val="00415CC8"/>
    <w:rsid w:val="00416062"/>
    <w:rsid w:val="00416A60"/>
    <w:rsid w:val="00427361"/>
    <w:rsid w:val="0043023A"/>
    <w:rsid w:val="00447EA8"/>
    <w:rsid w:val="00453406"/>
    <w:rsid w:val="00457D9C"/>
    <w:rsid w:val="0046609A"/>
    <w:rsid w:val="004735EA"/>
    <w:rsid w:val="00486088"/>
    <w:rsid w:val="00496609"/>
    <w:rsid w:val="00497051"/>
    <w:rsid w:val="004A148A"/>
    <w:rsid w:val="004A24E9"/>
    <w:rsid w:val="004A6302"/>
    <w:rsid w:val="004A7187"/>
    <w:rsid w:val="004A71BB"/>
    <w:rsid w:val="004C332B"/>
    <w:rsid w:val="004E4276"/>
    <w:rsid w:val="004F10C0"/>
    <w:rsid w:val="004F160B"/>
    <w:rsid w:val="004F5FC9"/>
    <w:rsid w:val="00501E5E"/>
    <w:rsid w:val="00517325"/>
    <w:rsid w:val="0052112B"/>
    <w:rsid w:val="00527064"/>
    <w:rsid w:val="005305D6"/>
    <w:rsid w:val="0053486E"/>
    <w:rsid w:val="00537919"/>
    <w:rsid w:val="005431A6"/>
    <w:rsid w:val="00550E0D"/>
    <w:rsid w:val="005545FC"/>
    <w:rsid w:val="005704D8"/>
    <w:rsid w:val="005706A1"/>
    <w:rsid w:val="005815FE"/>
    <w:rsid w:val="00583EE7"/>
    <w:rsid w:val="00592C82"/>
    <w:rsid w:val="00597F72"/>
    <w:rsid w:val="005A3B9C"/>
    <w:rsid w:val="005B6086"/>
    <w:rsid w:val="005B7A0A"/>
    <w:rsid w:val="005C6591"/>
    <w:rsid w:val="005C67AD"/>
    <w:rsid w:val="005D0A6E"/>
    <w:rsid w:val="005D200B"/>
    <w:rsid w:val="005D4246"/>
    <w:rsid w:val="005E5EA7"/>
    <w:rsid w:val="005E624E"/>
    <w:rsid w:val="005F4AF0"/>
    <w:rsid w:val="005F5A39"/>
    <w:rsid w:val="006065A7"/>
    <w:rsid w:val="00616A69"/>
    <w:rsid w:val="00653527"/>
    <w:rsid w:val="00661D2D"/>
    <w:rsid w:val="00681E5E"/>
    <w:rsid w:val="00693A51"/>
    <w:rsid w:val="006A018C"/>
    <w:rsid w:val="006A0C32"/>
    <w:rsid w:val="006B12B5"/>
    <w:rsid w:val="006C6825"/>
    <w:rsid w:val="006D2524"/>
    <w:rsid w:val="006E7FCC"/>
    <w:rsid w:val="00700D72"/>
    <w:rsid w:val="0071213C"/>
    <w:rsid w:val="00743542"/>
    <w:rsid w:val="0074575F"/>
    <w:rsid w:val="00752E51"/>
    <w:rsid w:val="00757D1A"/>
    <w:rsid w:val="007606AD"/>
    <w:rsid w:val="00765322"/>
    <w:rsid w:val="0077461D"/>
    <w:rsid w:val="00776F43"/>
    <w:rsid w:val="007830FF"/>
    <w:rsid w:val="0079118E"/>
    <w:rsid w:val="00795100"/>
    <w:rsid w:val="007A052E"/>
    <w:rsid w:val="007A150E"/>
    <w:rsid w:val="007A5BEA"/>
    <w:rsid w:val="007B0C15"/>
    <w:rsid w:val="007B3A64"/>
    <w:rsid w:val="007B581B"/>
    <w:rsid w:val="007B6BB8"/>
    <w:rsid w:val="007C126B"/>
    <w:rsid w:val="007C26F3"/>
    <w:rsid w:val="007C3F5C"/>
    <w:rsid w:val="007D111B"/>
    <w:rsid w:val="007D301A"/>
    <w:rsid w:val="007E02C5"/>
    <w:rsid w:val="007E6D63"/>
    <w:rsid w:val="007E6D93"/>
    <w:rsid w:val="007E7976"/>
    <w:rsid w:val="007F4065"/>
    <w:rsid w:val="007F53B4"/>
    <w:rsid w:val="00807A6E"/>
    <w:rsid w:val="00813A89"/>
    <w:rsid w:val="00823668"/>
    <w:rsid w:val="00840ADB"/>
    <w:rsid w:val="008456DE"/>
    <w:rsid w:val="00850343"/>
    <w:rsid w:val="00853BD2"/>
    <w:rsid w:val="00861830"/>
    <w:rsid w:val="00864E6E"/>
    <w:rsid w:val="008A4A7F"/>
    <w:rsid w:val="008A50FD"/>
    <w:rsid w:val="008A6667"/>
    <w:rsid w:val="008B04AE"/>
    <w:rsid w:val="008B6F88"/>
    <w:rsid w:val="008C172E"/>
    <w:rsid w:val="008C1DA3"/>
    <w:rsid w:val="008C3899"/>
    <w:rsid w:val="008E04B6"/>
    <w:rsid w:val="008E3CE8"/>
    <w:rsid w:val="008E3E20"/>
    <w:rsid w:val="0090522F"/>
    <w:rsid w:val="009066BF"/>
    <w:rsid w:val="00920D0E"/>
    <w:rsid w:val="00932C4C"/>
    <w:rsid w:val="009360B6"/>
    <w:rsid w:val="00937AF0"/>
    <w:rsid w:val="00943B6E"/>
    <w:rsid w:val="00951736"/>
    <w:rsid w:val="00956B1A"/>
    <w:rsid w:val="00966507"/>
    <w:rsid w:val="0097222A"/>
    <w:rsid w:val="00977DE5"/>
    <w:rsid w:val="009810E6"/>
    <w:rsid w:val="00993FC7"/>
    <w:rsid w:val="00997215"/>
    <w:rsid w:val="009C5786"/>
    <w:rsid w:val="009C5CB2"/>
    <w:rsid w:val="009D434B"/>
    <w:rsid w:val="009D634E"/>
    <w:rsid w:val="00A02B84"/>
    <w:rsid w:val="00A2572D"/>
    <w:rsid w:val="00A26323"/>
    <w:rsid w:val="00A3168A"/>
    <w:rsid w:val="00A404E3"/>
    <w:rsid w:val="00A53B57"/>
    <w:rsid w:val="00A64E00"/>
    <w:rsid w:val="00A66DA5"/>
    <w:rsid w:val="00A810A5"/>
    <w:rsid w:val="00AA1074"/>
    <w:rsid w:val="00AA5A2C"/>
    <w:rsid w:val="00AC01E4"/>
    <w:rsid w:val="00AD1691"/>
    <w:rsid w:val="00AD29EF"/>
    <w:rsid w:val="00AD62D4"/>
    <w:rsid w:val="00AE1292"/>
    <w:rsid w:val="00AF710E"/>
    <w:rsid w:val="00B1531F"/>
    <w:rsid w:val="00B353FD"/>
    <w:rsid w:val="00B64175"/>
    <w:rsid w:val="00B70A53"/>
    <w:rsid w:val="00B714EF"/>
    <w:rsid w:val="00B80335"/>
    <w:rsid w:val="00B870CF"/>
    <w:rsid w:val="00B9037B"/>
    <w:rsid w:val="00B92B52"/>
    <w:rsid w:val="00BA69CE"/>
    <w:rsid w:val="00BA7CE9"/>
    <w:rsid w:val="00BB20CC"/>
    <w:rsid w:val="00BE6376"/>
    <w:rsid w:val="00BF46E1"/>
    <w:rsid w:val="00BF7150"/>
    <w:rsid w:val="00C019F8"/>
    <w:rsid w:val="00C300EA"/>
    <w:rsid w:val="00C34B69"/>
    <w:rsid w:val="00C3605F"/>
    <w:rsid w:val="00C3778F"/>
    <w:rsid w:val="00C462A7"/>
    <w:rsid w:val="00C505EF"/>
    <w:rsid w:val="00C52384"/>
    <w:rsid w:val="00C5307A"/>
    <w:rsid w:val="00C61160"/>
    <w:rsid w:val="00C648D7"/>
    <w:rsid w:val="00C7410D"/>
    <w:rsid w:val="00C952FF"/>
    <w:rsid w:val="00CB756C"/>
    <w:rsid w:val="00CC0956"/>
    <w:rsid w:val="00CC6979"/>
    <w:rsid w:val="00CD090F"/>
    <w:rsid w:val="00CD1DAF"/>
    <w:rsid w:val="00CE0321"/>
    <w:rsid w:val="00D04698"/>
    <w:rsid w:val="00D05E33"/>
    <w:rsid w:val="00D07D2A"/>
    <w:rsid w:val="00D13F0E"/>
    <w:rsid w:val="00D14764"/>
    <w:rsid w:val="00D2028F"/>
    <w:rsid w:val="00D76245"/>
    <w:rsid w:val="00D83AEA"/>
    <w:rsid w:val="00D86B03"/>
    <w:rsid w:val="00D94F13"/>
    <w:rsid w:val="00DA23E0"/>
    <w:rsid w:val="00DA48C8"/>
    <w:rsid w:val="00DB0CAE"/>
    <w:rsid w:val="00DB783F"/>
    <w:rsid w:val="00DC530D"/>
    <w:rsid w:val="00DD3335"/>
    <w:rsid w:val="00DD71DC"/>
    <w:rsid w:val="00DE149B"/>
    <w:rsid w:val="00DE45FB"/>
    <w:rsid w:val="00DF2AC7"/>
    <w:rsid w:val="00DF3642"/>
    <w:rsid w:val="00DF50E3"/>
    <w:rsid w:val="00E07F06"/>
    <w:rsid w:val="00E14EC5"/>
    <w:rsid w:val="00E21409"/>
    <w:rsid w:val="00E35443"/>
    <w:rsid w:val="00E379C8"/>
    <w:rsid w:val="00E40E0D"/>
    <w:rsid w:val="00E66D8D"/>
    <w:rsid w:val="00E75698"/>
    <w:rsid w:val="00EA5047"/>
    <w:rsid w:val="00EB2C96"/>
    <w:rsid w:val="00EB373F"/>
    <w:rsid w:val="00EB3D86"/>
    <w:rsid w:val="00EC7E3D"/>
    <w:rsid w:val="00EF217A"/>
    <w:rsid w:val="00EF436F"/>
    <w:rsid w:val="00EF7046"/>
    <w:rsid w:val="00F13CB9"/>
    <w:rsid w:val="00F15761"/>
    <w:rsid w:val="00F21651"/>
    <w:rsid w:val="00F30786"/>
    <w:rsid w:val="00F30BC1"/>
    <w:rsid w:val="00F356A3"/>
    <w:rsid w:val="00F37FA3"/>
    <w:rsid w:val="00F40A07"/>
    <w:rsid w:val="00F57479"/>
    <w:rsid w:val="00F73842"/>
    <w:rsid w:val="00F80C71"/>
    <w:rsid w:val="00F95AFC"/>
    <w:rsid w:val="00FB0053"/>
    <w:rsid w:val="00FB3C91"/>
    <w:rsid w:val="00FB6925"/>
    <w:rsid w:val="00FC3CF0"/>
    <w:rsid w:val="00FE1CF6"/>
    <w:rsid w:val="00FE430B"/>
    <w:rsid w:val="00FE46D9"/>
    <w:rsid w:val="00FE6410"/>
    <w:rsid w:val="00FF1000"/>
    <w:rsid w:val="00FF3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301278"/>
  <w15:chartTrackingRefBased/>
  <w15:docId w15:val="{09D62144-93A0-4B49-8BCF-CD894899E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151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9360B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151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151F7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26323"/>
    <w:pPr>
      <w:tabs>
        <w:tab w:val="right" w:leader="dot" w:pos="9344"/>
      </w:tabs>
      <w:spacing w:after="0" w:line="360" w:lineRule="auto"/>
      <w:jc w:val="both"/>
    </w:pPr>
  </w:style>
  <w:style w:type="character" w:styleId="ab">
    <w:name w:val="Hyperlink"/>
    <w:basedOn w:val="a0"/>
    <w:uiPriority w:val="99"/>
    <w:unhideWhenUsed/>
    <w:rsid w:val="00FE46D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5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75.bin"/><Relationship Id="rId170" Type="http://schemas.openxmlformats.org/officeDocument/2006/relationships/image" Target="media/image81.wmf"/><Relationship Id="rId226" Type="http://schemas.openxmlformats.org/officeDocument/2006/relationships/oleObject" Target="embeddings/oleObject106.bin"/><Relationship Id="rId268" Type="http://schemas.openxmlformats.org/officeDocument/2006/relationships/oleObject" Target="embeddings/oleObject127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6.bin"/><Relationship Id="rId237" Type="http://schemas.openxmlformats.org/officeDocument/2006/relationships/image" Target="media/image115.wmf"/><Relationship Id="rId279" Type="http://schemas.openxmlformats.org/officeDocument/2006/relationships/image" Target="media/image136.wmf"/><Relationship Id="rId43" Type="http://schemas.openxmlformats.org/officeDocument/2006/relationships/oleObject" Target="embeddings/oleObject17.bin"/><Relationship Id="rId139" Type="http://schemas.openxmlformats.org/officeDocument/2006/relationships/oleObject" Target="embeddings/oleObject65.bin"/><Relationship Id="rId290" Type="http://schemas.openxmlformats.org/officeDocument/2006/relationships/footer" Target="footer2.xml"/><Relationship Id="rId85" Type="http://schemas.openxmlformats.org/officeDocument/2006/relationships/oleObject" Target="embeddings/oleObject38.bin"/><Relationship Id="rId150" Type="http://schemas.openxmlformats.org/officeDocument/2006/relationships/image" Target="media/image71.wmf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7.bin"/><Relationship Id="rId248" Type="http://schemas.openxmlformats.org/officeDocument/2006/relationships/oleObject" Target="embeddings/oleObject117.bin"/><Relationship Id="rId269" Type="http://schemas.openxmlformats.org/officeDocument/2006/relationships/image" Target="media/image131.wmf"/><Relationship Id="rId12" Type="http://schemas.openxmlformats.org/officeDocument/2006/relationships/image" Target="media/image3.wmf"/><Relationship Id="rId33" Type="http://schemas.openxmlformats.org/officeDocument/2006/relationships/oleObject" Target="embeddings/oleObject11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0.bin"/><Relationship Id="rId280" Type="http://schemas.openxmlformats.org/officeDocument/2006/relationships/oleObject" Target="embeddings/oleObject133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3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76.bin"/><Relationship Id="rId182" Type="http://schemas.openxmlformats.org/officeDocument/2006/relationships/image" Target="media/image87.wmf"/><Relationship Id="rId217" Type="http://schemas.openxmlformats.org/officeDocument/2006/relationships/image" Target="media/image105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2.bin"/><Relationship Id="rId259" Type="http://schemas.openxmlformats.org/officeDocument/2006/relationships/image" Target="media/image126.wmf"/><Relationship Id="rId23" Type="http://schemas.openxmlformats.org/officeDocument/2006/relationships/oleObject" Target="embeddings/oleObject6.bin"/><Relationship Id="rId119" Type="http://schemas.openxmlformats.org/officeDocument/2006/relationships/oleObject" Target="embeddings/oleObject55.bin"/><Relationship Id="rId270" Type="http://schemas.openxmlformats.org/officeDocument/2006/relationships/oleObject" Target="embeddings/oleObject128.bin"/><Relationship Id="rId291" Type="http://schemas.openxmlformats.org/officeDocument/2006/relationships/fontTable" Target="fontTable.xml"/><Relationship Id="rId44" Type="http://schemas.openxmlformats.org/officeDocument/2006/relationships/image" Target="media/image18.wmf"/><Relationship Id="rId65" Type="http://schemas.openxmlformats.org/officeDocument/2006/relationships/oleObject" Target="embeddings/oleObject28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1.bin"/><Relationship Id="rId172" Type="http://schemas.openxmlformats.org/officeDocument/2006/relationships/image" Target="media/image82.wmf"/><Relationship Id="rId193" Type="http://schemas.openxmlformats.org/officeDocument/2006/relationships/image" Target="media/image93.wmf"/><Relationship Id="rId207" Type="http://schemas.openxmlformats.org/officeDocument/2006/relationships/image" Target="media/image100.wmf"/><Relationship Id="rId228" Type="http://schemas.openxmlformats.org/officeDocument/2006/relationships/oleObject" Target="embeddings/oleObject107.bin"/><Relationship Id="rId249" Type="http://schemas.openxmlformats.org/officeDocument/2006/relationships/image" Target="media/image121.wmf"/><Relationship Id="rId13" Type="http://schemas.openxmlformats.org/officeDocument/2006/relationships/oleObject" Target="embeddings/oleObject1.bin"/><Relationship Id="rId109" Type="http://schemas.openxmlformats.org/officeDocument/2006/relationships/oleObject" Target="embeddings/oleObject50.bin"/><Relationship Id="rId260" Type="http://schemas.openxmlformats.org/officeDocument/2006/relationships/oleObject" Target="embeddings/oleObject123.bin"/><Relationship Id="rId281" Type="http://schemas.openxmlformats.org/officeDocument/2006/relationships/image" Target="media/image137.wmf"/><Relationship Id="rId34" Type="http://schemas.openxmlformats.org/officeDocument/2006/relationships/image" Target="media/image14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4.wmf"/><Relationship Id="rId97" Type="http://schemas.openxmlformats.org/officeDocument/2006/relationships/oleObject" Target="embeddings/oleObject44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66.bin"/><Relationship Id="rId7" Type="http://schemas.openxmlformats.org/officeDocument/2006/relationships/endnotes" Target="endnotes.xml"/><Relationship Id="rId162" Type="http://schemas.openxmlformats.org/officeDocument/2006/relationships/image" Target="media/image77.wmf"/><Relationship Id="rId183" Type="http://schemas.openxmlformats.org/officeDocument/2006/relationships/oleObject" Target="embeddings/oleObject87.bin"/><Relationship Id="rId218" Type="http://schemas.openxmlformats.org/officeDocument/2006/relationships/oleObject" Target="embeddings/oleObject102.bin"/><Relationship Id="rId239" Type="http://schemas.openxmlformats.org/officeDocument/2006/relationships/image" Target="media/image116.wmf"/><Relationship Id="rId250" Type="http://schemas.openxmlformats.org/officeDocument/2006/relationships/oleObject" Target="embeddings/oleObject118.bin"/><Relationship Id="rId271" Type="http://schemas.openxmlformats.org/officeDocument/2006/relationships/image" Target="media/image132.wmf"/><Relationship Id="rId292" Type="http://schemas.openxmlformats.org/officeDocument/2006/relationships/theme" Target="theme/theme1.xml"/><Relationship Id="rId24" Type="http://schemas.openxmlformats.org/officeDocument/2006/relationships/image" Target="media/image9.wmf"/><Relationship Id="rId45" Type="http://schemas.openxmlformats.org/officeDocument/2006/relationships/oleObject" Target="embeddings/oleObject18.bin"/><Relationship Id="rId66" Type="http://schemas.openxmlformats.org/officeDocument/2006/relationships/image" Target="media/image29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1.bin"/><Relationship Id="rId152" Type="http://schemas.openxmlformats.org/officeDocument/2006/relationships/image" Target="media/image72.wmf"/><Relationship Id="rId173" Type="http://schemas.openxmlformats.org/officeDocument/2006/relationships/oleObject" Target="embeddings/oleObject82.bin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8.bin"/><Relationship Id="rId229" Type="http://schemas.openxmlformats.org/officeDocument/2006/relationships/image" Target="media/image111.wmf"/><Relationship Id="rId240" Type="http://schemas.openxmlformats.org/officeDocument/2006/relationships/oleObject" Target="embeddings/oleObject113.bin"/><Relationship Id="rId261" Type="http://schemas.openxmlformats.org/officeDocument/2006/relationships/image" Target="media/image127.wmf"/><Relationship Id="rId14" Type="http://schemas.openxmlformats.org/officeDocument/2006/relationships/image" Target="media/image4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6.wmf"/><Relationship Id="rId282" Type="http://schemas.openxmlformats.org/officeDocument/2006/relationships/oleObject" Target="embeddings/oleObject134.bin"/><Relationship Id="rId8" Type="http://schemas.openxmlformats.org/officeDocument/2006/relationships/image" Target="media/image1.emf"/><Relationship Id="rId98" Type="http://schemas.openxmlformats.org/officeDocument/2006/relationships/image" Target="media/image45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8.wmf"/><Relationship Id="rId219" Type="http://schemas.openxmlformats.org/officeDocument/2006/relationships/image" Target="media/image106.wmf"/><Relationship Id="rId230" Type="http://schemas.openxmlformats.org/officeDocument/2006/relationships/oleObject" Target="embeddings/oleObject108.bin"/><Relationship Id="rId251" Type="http://schemas.openxmlformats.org/officeDocument/2006/relationships/image" Target="media/image122.wmf"/><Relationship Id="rId25" Type="http://schemas.openxmlformats.org/officeDocument/2006/relationships/oleObject" Target="embeddings/oleObject7.bin"/><Relationship Id="rId46" Type="http://schemas.openxmlformats.org/officeDocument/2006/relationships/image" Target="media/image19.wmf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29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3.wmf"/><Relationship Id="rId195" Type="http://schemas.openxmlformats.org/officeDocument/2006/relationships/image" Target="media/image94.wmf"/><Relationship Id="rId209" Type="http://schemas.openxmlformats.org/officeDocument/2006/relationships/image" Target="media/image101.wmf"/><Relationship Id="rId220" Type="http://schemas.openxmlformats.org/officeDocument/2006/relationships/oleObject" Target="embeddings/oleObject103.bin"/><Relationship Id="rId241" Type="http://schemas.openxmlformats.org/officeDocument/2006/relationships/image" Target="media/image117.wmf"/><Relationship Id="rId15" Type="http://schemas.openxmlformats.org/officeDocument/2006/relationships/oleObject" Target="embeddings/oleObject2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262" Type="http://schemas.openxmlformats.org/officeDocument/2006/relationships/oleObject" Target="embeddings/oleObject124.bin"/><Relationship Id="rId283" Type="http://schemas.openxmlformats.org/officeDocument/2006/relationships/image" Target="media/image138.wmf"/><Relationship Id="rId78" Type="http://schemas.openxmlformats.org/officeDocument/2006/relationships/image" Target="media/image35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67.bin"/><Relationship Id="rId164" Type="http://schemas.openxmlformats.org/officeDocument/2006/relationships/image" Target="media/image78.wmf"/><Relationship Id="rId185" Type="http://schemas.openxmlformats.org/officeDocument/2006/relationships/oleObject" Target="embeddings/oleObject88.bin"/><Relationship Id="rId9" Type="http://schemas.openxmlformats.org/officeDocument/2006/relationships/package" Target="embeddings/Microsoft_Visio_Drawing.vsdx"/><Relationship Id="rId210" Type="http://schemas.openxmlformats.org/officeDocument/2006/relationships/oleObject" Target="embeddings/oleObject99.bin"/><Relationship Id="rId26" Type="http://schemas.openxmlformats.org/officeDocument/2006/relationships/image" Target="media/image10.wmf"/><Relationship Id="rId231" Type="http://schemas.openxmlformats.org/officeDocument/2006/relationships/image" Target="media/image112.wmf"/><Relationship Id="rId252" Type="http://schemas.openxmlformats.org/officeDocument/2006/relationships/oleObject" Target="embeddings/oleObject119.bin"/><Relationship Id="rId273" Type="http://schemas.openxmlformats.org/officeDocument/2006/relationships/image" Target="media/image133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3.wmf"/><Relationship Id="rId175" Type="http://schemas.openxmlformats.org/officeDocument/2006/relationships/oleObject" Target="embeddings/oleObject83.bin"/><Relationship Id="rId196" Type="http://schemas.openxmlformats.org/officeDocument/2006/relationships/oleObject" Target="embeddings/oleObject93.bin"/><Relationship Id="rId200" Type="http://schemas.openxmlformats.org/officeDocument/2006/relationships/oleObject" Target="embeddings/oleObject94.bin"/><Relationship Id="rId16" Type="http://schemas.openxmlformats.org/officeDocument/2006/relationships/image" Target="media/image5.wmf"/><Relationship Id="rId221" Type="http://schemas.openxmlformats.org/officeDocument/2006/relationships/image" Target="media/image107.wmf"/><Relationship Id="rId242" Type="http://schemas.openxmlformats.org/officeDocument/2006/relationships/oleObject" Target="embeddings/oleObject114.bin"/><Relationship Id="rId263" Type="http://schemas.openxmlformats.org/officeDocument/2006/relationships/image" Target="media/image128.wmf"/><Relationship Id="rId284" Type="http://schemas.openxmlformats.org/officeDocument/2006/relationships/oleObject" Target="embeddings/oleObject135.bin"/><Relationship Id="rId37" Type="http://schemas.openxmlformats.org/officeDocument/2006/relationships/oleObject" Target="embeddings/oleObject13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89.png"/><Relationship Id="rId211" Type="http://schemas.openxmlformats.org/officeDocument/2006/relationships/image" Target="media/image102.emf"/><Relationship Id="rId232" Type="http://schemas.openxmlformats.org/officeDocument/2006/relationships/oleObject" Target="embeddings/oleObject109.bin"/><Relationship Id="rId253" Type="http://schemas.openxmlformats.org/officeDocument/2006/relationships/image" Target="media/image123.wmf"/><Relationship Id="rId274" Type="http://schemas.openxmlformats.org/officeDocument/2006/relationships/oleObject" Target="embeddings/oleObject130.bin"/><Relationship Id="rId27" Type="http://schemas.openxmlformats.org/officeDocument/2006/relationships/oleObject" Target="embeddings/oleObject8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3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4.wmf"/><Relationship Id="rId197" Type="http://schemas.openxmlformats.org/officeDocument/2006/relationships/image" Target="media/image95.emf"/><Relationship Id="rId201" Type="http://schemas.openxmlformats.org/officeDocument/2006/relationships/image" Target="media/image97.wmf"/><Relationship Id="rId222" Type="http://schemas.openxmlformats.org/officeDocument/2006/relationships/oleObject" Target="embeddings/oleObject104.bin"/><Relationship Id="rId243" Type="http://schemas.openxmlformats.org/officeDocument/2006/relationships/image" Target="media/image118.wmf"/><Relationship Id="rId264" Type="http://schemas.openxmlformats.org/officeDocument/2006/relationships/oleObject" Target="embeddings/oleObject125.bin"/><Relationship Id="rId285" Type="http://schemas.openxmlformats.org/officeDocument/2006/relationships/image" Target="media/image139.wmf"/><Relationship Id="rId17" Type="http://schemas.openxmlformats.org/officeDocument/2006/relationships/oleObject" Target="embeddings/oleObject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8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79.wmf"/><Relationship Id="rId187" Type="http://schemas.openxmlformats.org/officeDocument/2006/relationships/image" Target="media/image90.wmf"/><Relationship Id="rId1" Type="http://schemas.openxmlformats.org/officeDocument/2006/relationships/customXml" Target="../customXml/item1.xml"/><Relationship Id="rId212" Type="http://schemas.openxmlformats.org/officeDocument/2006/relationships/package" Target="embeddings/Microsoft_Visio_Drawing3.vsdx"/><Relationship Id="rId233" Type="http://schemas.openxmlformats.org/officeDocument/2006/relationships/image" Target="media/image113.wmf"/><Relationship Id="rId254" Type="http://schemas.openxmlformats.org/officeDocument/2006/relationships/oleObject" Target="embeddings/oleObject120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3.wmf"/><Relationship Id="rId275" Type="http://schemas.openxmlformats.org/officeDocument/2006/relationships/image" Target="media/image134.wmf"/><Relationship Id="rId60" Type="http://schemas.openxmlformats.org/officeDocument/2006/relationships/image" Target="media/image26.wmf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63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4.bin"/><Relationship Id="rId198" Type="http://schemas.openxmlformats.org/officeDocument/2006/relationships/package" Target="embeddings/Microsoft_Visio_Drawing2.vsdx"/><Relationship Id="rId202" Type="http://schemas.openxmlformats.org/officeDocument/2006/relationships/oleObject" Target="embeddings/oleObject95.bin"/><Relationship Id="rId223" Type="http://schemas.openxmlformats.org/officeDocument/2006/relationships/image" Target="media/image108.wmf"/><Relationship Id="rId244" Type="http://schemas.openxmlformats.org/officeDocument/2006/relationships/oleObject" Target="embeddings/oleObject115.bin"/><Relationship Id="rId18" Type="http://schemas.openxmlformats.org/officeDocument/2006/relationships/image" Target="media/image6.wmf"/><Relationship Id="rId39" Type="http://schemas.openxmlformats.org/officeDocument/2006/relationships/oleObject" Target="embeddings/oleObject14.bin"/><Relationship Id="rId265" Type="http://schemas.openxmlformats.org/officeDocument/2006/relationships/image" Target="media/image129.wmf"/><Relationship Id="rId286" Type="http://schemas.openxmlformats.org/officeDocument/2006/relationships/oleObject" Target="embeddings/oleObject136.bin"/><Relationship Id="rId50" Type="http://schemas.openxmlformats.org/officeDocument/2006/relationships/image" Target="media/image21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8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89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2.wmf"/><Relationship Id="rId213" Type="http://schemas.openxmlformats.org/officeDocument/2006/relationships/image" Target="media/image103.wmf"/><Relationship Id="rId234" Type="http://schemas.openxmlformats.org/officeDocument/2006/relationships/oleObject" Target="embeddings/oleObject110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55" Type="http://schemas.openxmlformats.org/officeDocument/2006/relationships/image" Target="media/image124.wmf"/><Relationship Id="rId276" Type="http://schemas.openxmlformats.org/officeDocument/2006/relationships/oleObject" Target="embeddings/oleObject131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3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5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7.wmf"/><Relationship Id="rId199" Type="http://schemas.openxmlformats.org/officeDocument/2006/relationships/image" Target="media/image96.wmf"/><Relationship Id="rId203" Type="http://schemas.openxmlformats.org/officeDocument/2006/relationships/image" Target="media/image98.wmf"/><Relationship Id="rId19" Type="http://schemas.openxmlformats.org/officeDocument/2006/relationships/oleObject" Target="embeddings/oleObject4.bin"/><Relationship Id="rId224" Type="http://schemas.openxmlformats.org/officeDocument/2006/relationships/oleObject" Target="embeddings/oleObject105.bin"/><Relationship Id="rId245" Type="http://schemas.openxmlformats.org/officeDocument/2006/relationships/image" Target="media/image119.wmf"/><Relationship Id="rId266" Type="http://schemas.openxmlformats.org/officeDocument/2006/relationships/oleObject" Target="embeddings/oleObject126.bin"/><Relationship Id="rId287" Type="http://schemas.openxmlformats.org/officeDocument/2006/relationships/image" Target="media/image140.png"/><Relationship Id="rId30" Type="http://schemas.openxmlformats.org/officeDocument/2006/relationships/image" Target="media/image12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0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2.bin"/><Relationship Id="rId189" Type="http://schemas.openxmlformats.org/officeDocument/2006/relationships/image" Target="media/image91.wmf"/><Relationship Id="rId3" Type="http://schemas.openxmlformats.org/officeDocument/2006/relationships/styles" Target="styles.xml"/><Relationship Id="rId214" Type="http://schemas.openxmlformats.org/officeDocument/2006/relationships/oleObject" Target="embeddings/oleObject100.bin"/><Relationship Id="rId235" Type="http://schemas.openxmlformats.org/officeDocument/2006/relationships/image" Target="media/image114.wmf"/><Relationship Id="rId256" Type="http://schemas.openxmlformats.org/officeDocument/2006/relationships/oleObject" Target="embeddings/oleObject121.bin"/><Relationship Id="rId277" Type="http://schemas.openxmlformats.org/officeDocument/2006/relationships/image" Target="media/image135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5.wmf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7.bin"/><Relationship Id="rId179" Type="http://schemas.openxmlformats.org/officeDocument/2006/relationships/oleObject" Target="embeddings/oleObject85.bin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6.bin"/><Relationship Id="rId225" Type="http://schemas.openxmlformats.org/officeDocument/2006/relationships/image" Target="media/image109.wmf"/><Relationship Id="rId246" Type="http://schemas.openxmlformats.org/officeDocument/2006/relationships/oleObject" Target="embeddings/oleObject116.bin"/><Relationship Id="rId267" Type="http://schemas.openxmlformats.org/officeDocument/2006/relationships/image" Target="media/image130.wmf"/><Relationship Id="rId288" Type="http://schemas.openxmlformats.org/officeDocument/2006/relationships/footer" Target="footer1.xml"/><Relationship Id="rId106" Type="http://schemas.openxmlformats.org/officeDocument/2006/relationships/image" Target="media/image49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0.bin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image" Target="media/image104.wmf"/><Relationship Id="rId236" Type="http://schemas.openxmlformats.org/officeDocument/2006/relationships/oleObject" Target="embeddings/oleObject111.bin"/><Relationship Id="rId257" Type="http://schemas.openxmlformats.org/officeDocument/2006/relationships/image" Target="media/image125.wmf"/><Relationship Id="rId278" Type="http://schemas.openxmlformats.org/officeDocument/2006/relationships/oleObject" Target="embeddings/oleObject132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91" Type="http://schemas.openxmlformats.org/officeDocument/2006/relationships/image" Target="media/image92.wmf"/><Relationship Id="rId205" Type="http://schemas.openxmlformats.org/officeDocument/2006/relationships/image" Target="media/image99.wmf"/><Relationship Id="rId247" Type="http://schemas.openxmlformats.org/officeDocument/2006/relationships/image" Target="media/image120.wmf"/><Relationship Id="rId107" Type="http://schemas.openxmlformats.org/officeDocument/2006/relationships/oleObject" Target="embeddings/oleObject49.bin"/><Relationship Id="rId289" Type="http://schemas.openxmlformats.org/officeDocument/2006/relationships/header" Target="header1.xml"/><Relationship Id="rId11" Type="http://schemas.openxmlformats.org/officeDocument/2006/relationships/package" Target="embeddings/Microsoft_Visio_Drawing1.vsdx"/><Relationship Id="rId53" Type="http://schemas.openxmlformats.org/officeDocument/2006/relationships/oleObject" Target="embeddings/oleObject22.bin"/><Relationship Id="rId149" Type="http://schemas.openxmlformats.org/officeDocument/2006/relationships/oleObject" Target="embeddings/oleObject70.bin"/><Relationship Id="rId95" Type="http://schemas.openxmlformats.org/officeDocument/2006/relationships/oleObject" Target="embeddings/oleObject43.bin"/><Relationship Id="rId160" Type="http://schemas.openxmlformats.org/officeDocument/2006/relationships/image" Target="media/image76.wmf"/><Relationship Id="rId216" Type="http://schemas.openxmlformats.org/officeDocument/2006/relationships/oleObject" Target="embeddings/oleObject101.bin"/><Relationship Id="rId258" Type="http://schemas.openxmlformats.org/officeDocument/2006/relationships/oleObject" Target="embeddings/oleObject122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171" Type="http://schemas.openxmlformats.org/officeDocument/2006/relationships/oleObject" Target="embeddings/oleObject81.bin"/><Relationship Id="rId227" Type="http://schemas.openxmlformats.org/officeDocument/2006/relationships/image" Target="media/image11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471E8E-2D24-4427-9C1B-011E444CE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19</Pages>
  <Words>1509</Words>
  <Characters>8604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86</cp:revision>
  <dcterms:created xsi:type="dcterms:W3CDTF">2020-12-17T18:35:00Z</dcterms:created>
  <dcterms:modified xsi:type="dcterms:W3CDTF">2021-12-01T19:44:00Z</dcterms:modified>
</cp:coreProperties>
</file>